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427FF2" w14:textId="50683E73" w:rsidR="00670C35" w:rsidRDefault="00EA178D" w:rsidP="00D25F49">
      <w:pPr>
        <w:spacing w:after="0" w:line="360" w:lineRule="auto"/>
        <w:jc w:val="center"/>
        <w:rPr>
          <w:b/>
          <w:sz w:val="28"/>
          <w:lang w:val="en-US"/>
        </w:rPr>
      </w:pPr>
      <w:r w:rsidRPr="00D25F49">
        <w:rPr>
          <w:b/>
          <w:sz w:val="28"/>
        </w:rPr>
        <w:t xml:space="preserve">Онлайн школа </w:t>
      </w:r>
      <w:r w:rsidR="009F6ACD" w:rsidRPr="00D25F49">
        <w:rPr>
          <w:b/>
          <w:sz w:val="28"/>
        </w:rPr>
        <w:t>м</w:t>
      </w:r>
      <w:r w:rsidRPr="00D25F49">
        <w:rPr>
          <w:b/>
          <w:sz w:val="28"/>
        </w:rPr>
        <w:t xml:space="preserve">оушн дизайна </w:t>
      </w:r>
      <w:proofErr w:type="spellStart"/>
      <w:r w:rsidRPr="00D25F49">
        <w:rPr>
          <w:b/>
          <w:sz w:val="28"/>
          <w:lang w:val="en-US"/>
        </w:rPr>
        <w:t>MoGraph</w:t>
      </w:r>
      <w:proofErr w:type="spellEnd"/>
    </w:p>
    <w:p w14:paraId="4A30A44F" w14:textId="2B73D582" w:rsidR="00D25F49" w:rsidRPr="00A21B3C" w:rsidRDefault="00A21B3C" w:rsidP="00A21B3C">
      <w:pPr>
        <w:pStyle w:val="a3"/>
        <w:numPr>
          <w:ilvl w:val="0"/>
          <w:numId w:val="2"/>
        </w:numPr>
        <w:spacing w:after="0" w:line="360" w:lineRule="auto"/>
        <w:jc w:val="both"/>
        <w:rPr>
          <w:sz w:val="28"/>
        </w:rPr>
      </w:pPr>
      <w:r w:rsidRPr="00A21B3C">
        <w:rPr>
          <w:sz w:val="28"/>
        </w:rPr>
        <w:t>Кто пользователь</w:t>
      </w:r>
      <w:r w:rsidRPr="00A21B3C">
        <w:rPr>
          <w:sz w:val="28"/>
          <w:lang w:val="en-US"/>
        </w:rPr>
        <w:t>?</w:t>
      </w:r>
    </w:p>
    <w:p w14:paraId="15D2A0B7" w14:textId="0ECFBB27" w:rsidR="00A21B3C" w:rsidRPr="003E2BA0" w:rsidRDefault="00BB1ACC" w:rsidP="00BB1ACC">
      <w:pPr>
        <w:pStyle w:val="a3"/>
        <w:numPr>
          <w:ilvl w:val="1"/>
          <w:numId w:val="2"/>
        </w:numPr>
        <w:spacing w:after="0" w:line="360" w:lineRule="auto"/>
        <w:jc w:val="both"/>
        <w:rPr>
          <w:sz w:val="28"/>
        </w:rPr>
      </w:pPr>
      <w:r>
        <w:rPr>
          <w:sz w:val="28"/>
        </w:rPr>
        <w:t>Администратор</w:t>
      </w:r>
      <w:r w:rsidR="00E21EC4">
        <w:rPr>
          <w:sz w:val="28"/>
          <w:lang w:val="en-US"/>
        </w:rPr>
        <w:t>;</w:t>
      </w:r>
    </w:p>
    <w:p w14:paraId="524B6D88" w14:textId="230D3D75" w:rsidR="003E2BA0" w:rsidRPr="003E2BA0" w:rsidRDefault="003E2BA0" w:rsidP="003E2BA0">
      <w:pPr>
        <w:pStyle w:val="a3"/>
        <w:numPr>
          <w:ilvl w:val="1"/>
          <w:numId w:val="2"/>
        </w:numPr>
        <w:spacing w:after="0" w:line="360" w:lineRule="auto"/>
        <w:jc w:val="both"/>
        <w:rPr>
          <w:sz w:val="28"/>
        </w:rPr>
      </w:pPr>
      <w:r>
        <w:rPr>
          <w:sz w:val="28"/>
        </w:rPr>
        <w:t>Преподаватель</w:t>
      </w:r>
      <w:r>
        <w:rPr>
          <w:sz w:val="28"/>
          <w:lang w:val="en-US"/>
        </w:rPr>
        <w:t>;</w:t>
      </w:r>
    </w:p>
    <w:p w14:paraId="5AA0E38C" w14:textId="4DFB82A7" w:rsidR="00BB1ACC" w:rsidRPr="003E2BA0" w:rsidRDefault="000222BE" w:rsidP="00BB1ACC">
      <w:pPr>
        <w:pStyle w:val="a3"/>
        <w:numPr>
          <w:ilvl w:val="1"/>
          <w:numId w:val="2"/>
        </w:numPr>
        <w:spacing w:after="0" w:line="360" w:lineRule="auto"/>
        <w:jc w:val="both"/>
        <w:rPr>
          <w:sz w:val="28"/>
        </w:rPr>
      </w:pPr>
      <w:r>
        <w:rPr>
          <w:sz w:val="28"/>
        </w:rPr>
        <w:t>Пользователь</w:t>
      </w:r>
      <w:r w:rsidR="00E21EC4">
        <w:rPr>
          <w:sz w:val="28"/>
          <w:lang w:val="en-US"/>
        </w:rPr>
        <w:t>;</w:t>
      </w:r>
    </w:p>
    <w:p w14:paraId="44D00FA4" w14:textId="77405C8C" w:rsidR="003E2BA0" w:rsidRPr="004F2F9B" w:rsidRDefault="003E2BA0" w:rsidP="00BB1ACC">
      <w:pPr>
        <w:pStyle w:val="a3"/>
        <w:numPr>
          <w:ilvl w:val="1"/>
          <w:numId w:val="2"/>
        </w:numPr>
        <w:spacing w:after="0" w:line="360" w:lineRule="auto"/>
        <w:jc w:val="both"/>
        <w:rPr>
          <w:sz w:val="28"/>
        </w:rPr>
      </w:pPr>
      <w:r>
        <w:rPr>
          <w:sz w:val="28"/>
        </w:rPr>
        <w:t>Гость</w:t>
      </w:r>
      <w:r>
        <w:rPr>
          <w:sz w:val="28"/>
          <w:lang w:val="en-US"/>
        </w:rPr>
        <w:t>;</w:t>
      </w:r>
    </w:p>
    <w:p w14:paraId="21AA9621" w14:textId="49635537" w:rsidR="003E2BA0" w:rsidRDefault="002A6153" w:rsidP="003E2BA0">
      <w:pPr>
        <w:pStyle w:val="a3"/>
        <w:numPr>
          <w:ilvl w:val="0"/>
          <w:numId w:val="2"/>
        </w:numPr>
        <w:spacing w:after="0" w:line="360" w:lineRule="auto"/>
        <w:jc w:val="both"/>
        <w:rPr>
          <w:sz w:val="28"/>
        </w:rPr>
      </w:pPr>
      <w:r>
        <w:rPr>
          <w:sz w:val="28"/>
        </w:rPr>
        <w:t>Функционал</w:t>
      </w:r>
    </w:p>
    <w:tbl>
      <w:tblPr>
        <w:tblW w:w="902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24"/>
        <w:gridCol w:w="2261"/>
        <w:gridCol w:w="2273"/>
        <w:gridCol w:w="2268"/>
      </w:tblGrid>
      <w:tr w:rsidR="00597126" w:rsidRPr="00C85C36" w14:paraId="60B317BD" w14:textId="77777777" w:rsidTr="00C85C3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21EBD23" w14:textId="77777777" w:rsidR="00C85C36" w:rsidRPr="00C85C36" w:rsidRDefault="00C85C36" w:rsidP="00C85C3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5C36">
              <w:rPr>
                <w:rFonts w:ascii="Arial" w:eastAsia="Times New Roman" w:hAnsi="Arial" w:cs="Arial"/>
                <w:color w:val="000000"/>
                <w:lang w:eastAsia="ru-RU"/>
              </w:rPr>
              <w:t>Гость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04AA59B" w14:textId="77777777" w:rsidR="00C85C36" w:rsidRPr="00C85C36" w:rsidRDefault="00C85C36" w:rsidP="00C85C3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5C36">
              <w:rPr>
                <w:rFonts w:ascii="Arial" w:eastAsia="Times New Roman" w:hAnsi="Arial" w:cs="Arial"/>
                <w:color w:val="000000"/>
                <w:lang w:eastAsia="ru-RU"/>
              </w:rPr>
              <w:t>Пользователь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AC00680" w14:textId="57CAE5A9" w:rsidR="00C85C36" w:rsidRPr="00C85C36" w:rsidRDefault="00C85C36" w:rsidP="00C85C3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5C36">
              <w:rPr>
                <w:rFonts w:ascii="Arial" w:eastAsia="Times New Roman" w:hAnsi="Arial" w:cs="Arial"/>
                <w:color w:val="000000"/>
                <w:lang w:eastAsia="ru-RU"/>
              </w:rPr>
              <w:t>Пр</w:t>
            </w:r>
            <w:r w:rsidR="006B4A97">
              <w:rPr>
                <w:rFonts w:ascii="Arial" w:eastAsia="Times New Roman" w:hAnsi="Arial" w:cs="Arial"/>
                <w:color w:val="000000"/>
                <w:lang w:eastAsia="ru-RU"/>
              </w:rPr>
              <w:t>еподаватель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3C61227" w14:textId="77777777" w:rsidR="00C85C36" w:rsidRPr="00C85C36" w:rsidRDefault="00C85C36" w:rsidP="00C85C3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5C36">
              <w:rPr>
                <w:rFonts w:ascii="Arial" w:eastAsia="Times New Roman" w:hAnsi="Arial" w:cs="Arial"/>
                <w:color w:val="000000"/>
                <w:lang w:eastAsia="ru-RU"/>
              </w:rPr>
              <w:t>Администратор</w:t>
            </w:r>
          </w:p>
        </w:tc>
      </w:tr>
      <w:tr w:rsidR="00597126" w:rsidRPr="00C85C36" w14:paraId="6D617C23" w14:textId="77777777" w:rsidTr="00C85C3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1A2A8FE" w14:textId="77777777" w:rsidR="00C85C36" w:rsidRPr="00C85C36" w:rsidRDefault="00C85C36" w:rsidP="00C85C3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5C36">
              <w:rPr>
                <w:rFonts w:ascii="Arial" w:eastAsia="Times New Roman" w:hAnsi="Arial" w:cs="Arial"/>
                <w:color w:val="000000"/>
                <w:lang w:eastAsia="ru-RU"/>
              </w:rPr>
              <w:t>Регистрация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839F15C" w14:textId="77777777" w:rsidR="00C85C36" w:rsidRPr="00C85C36" w:rsidRDefault="00C85C36" w:rsidP="00C85C3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5C36">
              <w:rPr>
                <w:rFonts w:ascii="Arial" w:eastAsia="Times New Roman" w:hAnsi="Arial" w:cs="Arial"/>
                <w:color w:val="000000"/>
                <w:lang w:eastAsia="ru-RU"/>
              </w:rPr>
              <w:t>Выйти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1ED5581" w14:textId="77777777" w:rsidR="00C85C36" w:rsidRPr="00C85C36" w:rsidRDefault="00C85C36" w:rsidP="00C85C3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5C36">
              <w:rPr>
                <w:rFonts w:ascii="Arial" w:eastAsia="Times New Roman" w:hAnsi="Arial" w:cs="Arial"/>
                <w:color w:val="000000"/>
                <w:lang w:eastAsia="ru-RU"/>
              </w:rPr>
              <w:t>Выйти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8F5EBBC" w14:textId="77777777" w:rsidR="00C85C36" w:rsidRPr="00C85C36" w:rsidRDefault="00C85C36" w:rsidP="00C85C3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5C36">
              <w:rPr>
                <w:rFonts w:ascii="Arial" w:eastAsia="Times New Roman" w:hAnsi="Arial" w:cs="Arial"/>
                <w:color w:val="000000"/>
                <w:lang w:eastAsia="ru-RU"/>
              </w:rPr>
              <w:t>Выйти</w:t>
            </w:r>
          </w:p>
        </w:tc>
      </w:tr>
      <w:tr w:rsidR="006B4A97" w:rsidRPr="00C85C36" w14:paraId="1D84E263" w14:textId="77777777" w:rsidTr="00C85C3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FE439AF" w14:textId="77777777" w:rsidR="006B4A97" w:rsidRPr="00C85C36" w:rsidRDefault="006B4A97" w:rsidP="006B4A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5C36">
              <w:rPr>
                <w:rFonts w:ascii="Arial" w:eastAsia="Times New Roman" w:hAnsi="Arial" w:cs="Arial"/>
                <w:color w:val="000000"/>
                <w:lang w:eastAsia="ru-RU"/>
              </w:rPr>
              <w:t>Авторизация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185C8DE" w14:textId="2416A5E6" w:rsidR="006B4A97" w:rsidRPr="00C85C36" w:rsidRDefault="006B4A97" w:rsidP="006B4A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5C36">
              <w:rPr>
                <w:rFonts w:ascii="Arial" w:eastAsia="Times New Roman" w:hAnsi="Arial" w:cs="Arial"/>
                <w:color w:val="000000"/>
                <w:lang w:eastAsia="ru-RU"/>
              </w:rPr>
              <w:t xml:space="preserve">Просматривать </w:t>
            </w:r>
            <w:r>
              <w:rPr>
                <w:rFonts w:ascii="Arial" w:eastAsia="Times New Roman" w:hAnsi="Arial" w:cs="Arial"/>
                <w:color w:val="000000"/>
                <w:lang w:eastAsia="ru-RU"/>
              </w:rPr>
              <w:t>страницу каталога курсов</w:t>
            </w:r>
            <w:r w:rsidRPr="00287AE0">
              <w:rPr>
                <w:rFonts w:ascii="Arial" w:eastAsia="Times New Roman" w:hAnsi="Arial" w:cs="Arial"/>
                <w:color w:val="000000"/>
                <w:lang w:eastAsia="ru-RU"/>
              </w:rPr>
              <w:t>,</w:t>
            </w:r>
            <w:r>
              <w:rPr>
                <w:rFonts w:ascii="Arial" w:eastAsia="Times New Roman" w:hAnsi="Arial" w:cs="Arial"/>
                <w:color w:val="000000"/>
                <w:lang w:eastAsia="ru-RU"/>
              </w:rPr>
              <w:t xml:space="preserve"> страницу одного курса</w:t>
            </w:r>
            <w:r w:rsidRPr="00287AE0">
              <w:rPr>
                <w:rFonts w:ascii="Arial" w:eastAsia="Times New Roman" w:hAnsi="Arial" w:cs="Arial"/>
                <w:color w:val="000000"/>
                <w:lang w:eastAsia="ru-RU"/>
              </w:rPr>
              <w:t>,</w:t>
            </w:r>
            <w:r>
              <w:rPr>
                <w:rFonts w:ascii="Arial" w:eastAsia="Times New Roman" w:hAnsi="Arial" w:cs="Arial"/>
                <w:color w:val="000000"/>
                <w:lang w:eastAsia="ru-RU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lang w:eastAsia="ru-RU"/>
              </w:rPr>
              <w:t>лендинг</w:t>
            </w:r>
            <w:proofErr w:type="spellEnd"/>
            <w:r>
              <w:rPr>
                <w:rFonts w:ascii="Arial" w:eastAsia="Times New Roman" w:hAnsi="Arial" w:cs="Arial"/>
                <w:color w:val="000000"/>
                <w:lang w:eastAsia="ru-RU"/>
              </w:rPr>
              <w:t xml:space="preserve"> и т</w:t>
            </w:r>
            <w:r w:rsidRPr="00287AE0">
              <w:rPr>
                <w:rFonts w:ascii="Arial" w:eastAsia="Times New Roman" w:hAnsi="Arial" w:cs="Arial"/>
                <w:color w:val="000000"/>
                <w:lang w:eastAsia="ru-RU"/>
              </w:rPr>
              <w:t>.</w:t>
            </w:r>
            <w:r>
              <w:rPr>
                <w:rFonts w:ascii="Arial" w:eastAsia="Times New Roman" w:hAnsi="Arial" w:cs="Arial"/>
                <w:color w:val="000000"/>
                <w:lang w:eastAsia="ru-RU"/>
              </w:rPr>
              <w:t>п</w:t>
            </w:r>
            <w:r w:rsidRPr="00287AE0">
              <w:rPr>
                <w:rFonts w:ascii="Arial" w:eastAsia="Times New Roman" w:hAnsi="Arial" w:cs="Arial"/>
                <w:color w:val="000000"/>
                <w:lang w:eastAsia="ru-RU"/>
              </w:rPr>
              <w:t>.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4779B68" w14:textId="63D15419" w:rsidR="006B4A97" w:rsidRPr="00C85C36" w:rsidRDefault="006B4A97" w:rsidP="006B4A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5C36">
              <w:rPr>
                <w:rFonts w:ascii="Arial" w:eastAsia="Times New Roman" w:hAnsi="Arial" w:cs="Arial"/>
                <w:color w:val="000000"/>
                <w:lang w:eastAsia="ru-RU"/>
              </w:rPr>
              <w:t xml:space="preserve">Просматривать </w:t>
            </w:r>
            <w:r>
              <w:rPr>
                <w:rFonts w:ascii="Arial" w:eastAsia="Times New Roman" w:hAnsi="Arial" w:cs="Arial"/>
                <w:color w:val="000000"/>
                <w:lang w:eastAsia="ru-RU"/>
              </w:rPr>
              <w:t>страницу каталога курсов</w:t>
            </w:r>
            <w:r w:rsidRPr="00287AE0">
              <w:rPr>
                <w:rFonts w:ascii="Arial" w:eastAsia="Times New Roman" w:hAnsi="Arial" w:cs="Arial"/>
                <w:color w:val="000000"/>
                <w:lang w:eastAsia="ru-RU"/>
              </w:rPr>
              <w:t>,</w:t>
            </w:r>
            <w:r>
              <w:rPr>
                <w:rFonts w:ascii="Arial" w:eastAsia="Times New Roman" w:hAnsi="Arial" w:cs="Arial"/>
                <w:color w:val="000000"/>
                <w:lang w:eastAsia="ru-RU"/>
              </w:rPr>
              <w:t xml:space="preserve"> страницу одного курса</w:t>
            </w:r>
            <w:r w:rsidRPr="00287AE0">
              <w:rPr>
                <w:rFonts w:ascii="Arial" w:eastAsia="Times New Roman" w:hAnsi="Arial" w:cs="Arial"/>
                <w:color w:val="000000"/>
                <w:lang w:eastAsia="ru-RU"/>
              </w:rPr>
              <w:t>,</w:t>
            </w:r>
            <w:r>
              <w:rPr>
                <w:rFonts w:ascii="Arial" w:eastAsia="Times New Roman" w:hAnsi="Arial" w:cs="Arial"/>
                <w:color w:val="000000"/>
                <w:lang w:eastAsia="ru-RU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lang w:eastAsia="ru-RU"/>
              </w:rPr>
              <w:t>лендинг</w:t>
            </w:r>
            <w:proofErr w:type="spellEnd"/>
            <w:r>
              <w:rPr>
                <w:rFonts w:ascii="Arial" w:eastAsia="Times New Roman" w:hAnsi="Arial" w:cs="Arial"/>
                <w:color w:val="000000"/>
                <w:lang w:eastAsia="ru-RU"/>
              </w:rPr>
              <w:t xml:space="preserve"> и т</w:t>
            </w:r>
            <w:r w:rsidRPr="00287AE0">
              <w:rPr>
                <w:rFonts w:ascii="Arial" w:eastAsia="Times New Roman" w:hAnsi="Arial" w:cs="Arial"/>
                <w:color w:val="000000"/>
                <w:lang w:eastAsia="ru-RU"/>
              </w:rPr>
              <w:t>.</w:t>
            </w:r>
            <w:r>
              <w:rPr>
                <w:rFonts w:ascii="Arial" w:eastAsia="Times New Roman" w:hAnsi="Arial" w:cs="Arial"/>
                <w:color w:val="000000"/>
                <w:lang w:eastAsia="ru-RU"/>
              </w:rPr>
              <w:t>п</w:t>
            </w:r>
            <w:r w:rsidRPr="00287AE0">
              <w:rPr>
                <w:rFonts w:ascii="Arial" w:eastAsia="Times New Roman" w:hAnsi="Arial" w:cs="Arial"/>
                <w:color w:val="000000"/>
                <w:lang w:eastAsia="ru-RU"/>
              </w:rPr>
              <w:t>.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B91A571" w14:textId="2BBF7C83" w:rsidR="006B4A97" w:rsidRPr="00C85C36" w:rsidRDefault="00B03093" w:rsidP="006B4A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5C36">
              <w:rPr>
                <w:rFonts w:ascii="Arial" w:eastAsia="Times New Roman" w:hAnsi="Arial" w:cs="Arial"/>
                <w:color w:val="000000"/>
                <w:lang w:eastAsia="ru-RU"/>
              </w:rPr>
              <w:t xml:space="preserve">Просматривать </w:t>
            </w:r>
            <w:r>
              <w:rPr>
                <w:rFonts w:ascii="Arial" w:eastAsia="Times New Roman" w:hAnsi="Arial" w:cs="Arial"/>
                <w:color w:val="000000"/>
                <w:lang w:eastAsia="ru-RU"/>
              </w:rPr>
              <w:t>страницу каталога курсов</w:t>
            </w:r>
            <w:r w:rsidRPr="00287AE0">
              <w:rPr>
                <w:rFonts w:ascii="Arial" w:eastAsia="Times New Roman" w:hAnsi="Arial" w:cs="Arial"/>
                <w:color w:val="000000"/>
                <w:lang w:eastAsia="ru-RU"/>
              </w:rPr>
              <w:t>,</w:t>
            </w:r>
            <w:r>
              <w:rPr>
                <w:rFonts w:ascii="Arial" w:eastAsia="Times New Roman" w:hAnsi="Arial" w:cs="Arial"/>
                <w:color w:val="000000"/>
                <w:lang w:eastAsia="ru-RU"/>
              </w:rPr>
              <w:t xml:space="preserve"> страницу одного курса</w:t>
            </w:r>
            <w:r w:rsidRPr="00287AE0">
              <w:rPr>
                <w:rFonts w:ascii="Arial" w:eastAsia="Times New Roman" w:hAnsi="Arial" w:cs="Arial"/>
                <w:color w:val="000000"/>
                <w:lang w:eastAsia="ru-RU"/>
              </w:rPr>
              <w:t>,</w:t>
            </w:r>
            <w:r>
              <w:rPr>
                <w:rFonts w:ascii="Arial" w:eastAsia="Times New Roman" w:hAnsi="Arial" w:cs="Arial"/>
                <w:color w:val="000000"/>
                <w:lang w:eastAsia="ru-RU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lang w:eastAsia="ru-RU"/>
              </w:rPr>
              <w:t>лендинг</w:t>
            </w:r>
            <w:proofErr w:type="spellEnd"/>
            <w:r>
              <w:rPr>
                <w:rFonts w:ascii="Arial" w:eastAsia="Times New Roman" w:hAnsi="Arial" w:cs="Arial"/>
                <w:color w:val="000000"/>
                <w:lang w:eastAsia="ru-RU"/>
              </w:rPr>
              <w:t xml:space="preserve"> и т</w:t>
            </w:r>
            <w:r w:rsidRPr="00287AE0">
              <w:rPr>
                <w:rFonts w:ascii="Arial" w:eastAsia="Times New Roman" w:hAnsi="Arial" w:cs="Arial"/>
                <w:color w:val="000000"/>
                <w:lang w:eastAsia="ru-RU"/>
              </w:rPr>
              <w:t>.</w:t>
            </w:r>
            <w:r>
              <w:rPr>
                <w:rFonts w:ascii="Arial" w:eastAsia="Times New Roman" w:hAnsi="Arial" w:cs="Arial"/>
                <w:color w:val="000000"/>
                <w:lang w:eastAsia="ru-RU"/>
              </w:rPr>
              <w:t>п</w:t>
            </w:r>
            <w:r w:rsidRPr="00287AE0">
              <w:rPr>
                <w:rFonts w:ascii="Arial" w:eastAsia="Times New Roman" w:hAnsi="Arial" w:cs="Arial"/>
                <w:color w:val="000000"/>
                <w:lang w:eastAsia="ru-RU"/>
              </w:rPr>
              <w:t>.</w:t>
            </w:r>
          </w:p>
        </w:tc>
      </w:tr>
      <w:tr w:rsidR="002D61DE" w:rsidRPr="00C85C36" w14:paraId="602E7F14" w14:textId="77777777" w:rsidTr="00B03093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DEDADA2" w14:textId="66FF8E9D" w:rsidR="002D61DE" w:rsidRPr="0044363A" w:rsidRDefault="002D61DE" w:rsidP="002D61D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5C36">
              <w:rPr>
                <w:rFonts w:ascii="Arial" w:eastAsia="Times New Roman" w:hAnsi="Arial" w:cs="Arial"/>
                <w:color w:val="000000"/>
                <w:lang w:eastAsia="ru-RU"/>
              </w:rPr>
              <w:t xml:space="preserve">Просматривать </w:t>
            </w:r>
            <w:r>
              <w:rPr>
                <w:rFonts w:ascii="Arial" w:eastAsia="Times New Roman" w:hAnsi="Arial" w:cs="Arial"/>
                <w:color w:val="000000"/>
                <w:lang w:eastAsia="ru-RU"/>
              </w:rPr>
              <w:t>страницу каталога курсов</w:t>
            </w:r>
            <w:r w:rsidRPr="00287AE0">
              <w:rPr>
                <w:rFonts w:ascii="Arial" w:eastAsia="Times New Roman" w:hAnsi="Arial" w:cs="Arial"/>
                <w:color w:val="000000"/>
                <w:lang w:eastAsia="ru-RU"/>
              </w:rPr>
              <w:t>,</w:t>
            </w:r>
            <w:r>
              <w:rPr>
                <w:rFonts w:ascii="Arial" w:eastAsia="Times New Roman" w:hAnsi="Arial" w:cs="Arial"/>
                <w:color w:val="000000"/>
                <w:lang w:eastAsia="ru-RU"/>
              </w:rPr>
              <w:t xml:space="preserve"> страницу одного курса</w:t>
            </w:r>
            <w:r w:rsidRPr="00287AE0">
              <w:rPr>
                <w:rFonts w:ascii="Arial" w:eastAsia="Times New Roman" w:hAnsi="Arial" w:cs="Arial"/>
                <w:color w:val="000000"/>
                <w:lang w:eastAsia="ru-RU"/>
              </w:rPr>
              <w:t>,</w:t>
            </w:r>
            <w:r>
              <w:rPr>
                <w:rFonts w:ascii="Arial" w:eastAsia="Times New Roman" w:hAnsi="Arial" w:cs="Arial"/>
                <w:color w:val="000000"/>
                <w:lang w:eastAsia="ru-RU"/>
              </w:rPr>
              <w:t xml:space="preserve"> </w:t>
            </w:r>
            <w:proofErr w:type="spellStart"/>
            <w:r w:rsidR="0002395F">
              <w:rPr>
                <w:rFonts w:ascii="Arial" w:eastAsia="Times New Roman" w:hAnsi="Arial" w:cs="Arial"/>
                <w:color w:val="000000"/>
                <w:lang w:eastAsia="ru-RU"/>
              </w:rPr>
              <w:t>л</w:t>
            </w:r>
            <w:r w:rsidR="00FC151D">
              <w:rPr>
                <w:rFonts w:ascii="Arial" w:eastAsia="Times New Roman" w:hAnsi="Arial" w:cs="Arial"/>
                <w:color w:val="000000"/>
                <w:lang w:eastAsia="ru-RU"/>
              </w:rPr>
              <w:t>е</w:t>
            </w:r>
            <w:r w:rsidR="0002395F">
              <w:rPr>
                <w:rFonts w:ascii="Arial" w:eastAsia="Times New Roman" w:hAnsi="Arial" w:cs="Arial"/>
                <w:color w:val="000000"/>
                <w:lang w:eastAsia="ru-RU"/>
              </w:rPr>
              <w:t>ндинг</w:t>
            </w:r>
            <w:proofErr w:type="spellEnd"/>
            <w:r w:rsidRPr="0044363A">
              <w:rPr>
                <w:rFonts w:ascii="Arial" w:eastAsia="Times New Roman" w:hAnsi="Arial" w:cs="Arial"/>
                <w:color w:val="000000"/>
                <w:lang w:eastAsia="ru-RU"/>
              </w:rPr>
              <w:t>.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22AE622" w14:textId="035DABB4" w:rsidR="002D61DE" w:rsidRPr="00DA3CD6" w:rsidRDefault="002D61DE" w:rsidP="002D61D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сматривать страницу обучения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2CB8EB9" w14:textId="73839B74" w:rsidR="002D61DE" w:rsidRPr="006B4A97" w:rsidRDefault="002D61DE" w:rsidP="002D61D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03CF8">
              <w:rPr>
                <w:rFonts w:ascii="Arial" w:eastAsia="Times New Roman" w:hAnsi="Arial" w:cs="Arial"/>
                <w:color w:val="000000"/>
                <w:lang w:eastAsia="ru-RU"/>
              </w:rPr>
              <w:t>Просматривать страницу своего курса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62F5076" w14:textId="4881DE9F" w:rsidR="002D61DE" w:rsidRPr="00C85C36" w:rsidRDefault="002D61DE" w:rsidP="002D61D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03CF8">
              <w:rPr>
                <w:rFonts w:ascii="Arial" w:eastAsia="Times New Roman" w:hAnsi="Arial" w:cs="Arial"/>
                <w:color w:val="000000"/>
                <w:lang w:eastAsia="ru-RU"/>
              </w:rPr>
              <w:t xml:space="preserve">Просматривать страницу </w:t>
            </w:r>
            <w:r>
              <w:rPr>
                <w:rFonts w:ascii="Arial" w:eastAsia="Times New Roman" w:hAnsi="Arial" w:cs="Arial"/>
                <w:color w:val="000000"/>
                <w:lang w:eastAsia="ru-RU"/>
              </w:rPr>
              <w:t>всех</w:t>
            </w:r>
            <w:r w:rsidRPr="00603CF8">
              <w:rPr>
                <w:rFonts w:ascii="Arial" w:eastAsia="Times New Roman" w:hAnsi="Arial" w:cs="Arial"/>
                <w:color w:val="000000"/>
                <w:lang w:eastAsia="ru-RU"/>
              </w:rPr>
              <w:t xml:space="preserve"> курс</w:t>
            </w:r>
            <w:r>
              <w:rPr>
                <w:rFonts w:ascii="Arial" w:eastAsia="Times New Roman" w:hAnsi="Arial" w:cs="Arial"/>
                <w:color w:val="000000"/>
                <w:lang w:eastAsia="ru-RU"/>
              </w:rPr>
              <w:t>ов</w:t>
            </w:r>
          </w:p>
        </w:tc>
      </w:tr>
      <w:tr w:rsidR="00B03093" w:rsidRPr="00C85C36" w14:paraId="16534876" w14:textId="77777777" w:rsidTr="00B03093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2CE15A7" w14:textId="735AE28C" w:rsidR="00B03093" w:rsidRPr="0030604D" w:rsidRDefault="0030604D" w:rsidP="00B0309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рма обратной связи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219D61" w14:textId="3CE7D1D2" w:rsidR="00B03093" w:rsidRPr="00597126" w:rsidRDefault="00B03093" w:rsidP="00B0309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Записаться на курс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F9F79DE" w14:textId="79ED1FA6" w:rsidR="00B03093" w:rsidRPr="006B4A97" w:rsidRDefault="00B03093" w:rsidP="00B0309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Смотреть информацию о пользователях курса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412F523" w14:textId="4CA10E91" w:rsidR="00B03093" w:rsidRPr="00C85C36" w:rsidRDefault="00A255BD" w:rsidP="00B0309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Смотреть информацию о пользователях курсов</w:t>
            </w:r>
          </w:p>
        </w:tc>
      </w:tr>
      <w:tr w:rsidR="00750EE2" w:rsidRPr="00C85C36" w14:paraId="0C435845" w14:textId="77777777" w:rsidTr="00B03093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40F9D61" w14:textId="1B1C77F8" w:rsidR="00750EE2" w:rsidRPr="00C85C36" w:rsidRDefault="00750EE2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1542CB" w14:textId="24692A73" w:rsidR="00750EE2" w:rsidRPr="00344C8C" w:rsidRDefault="00750EE2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Просматривать и редактировать профиль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8B03432" w14:textId="3D90E478" w:rsidR="00750EE2" w:rsidRPr="00C85C36" w:rsidRDefault="00750EE2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Просматривать и редактировать профиль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ACF42D2" w14:textId="3F3EC0A4" w:rsidR="00750EE2" w:rsidRPr="00C85C36" w:rsidRDefault="00750EE2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Просматривать и редактировать профиль</w:t>
            </w:r>
          </w:p>
        </w:tc>
      </w:tr>
      <w:tr w:rsidR="00750EE2" w:rsidRPr="00C85C36" w14:paraId="13B60267" w14:textId="77777777" w:rsidTr="00C85C3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E9E0AB6" w14:textId="77777777" w:rsidR="00750EE2" w:rsidRPr="00C85C36" w:rsidRDefault="00750EE2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00DB212" w14:textId="747DA546" w:rsidR="00750EE2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рма обратной связи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8754119" w14:textId="23030C4A" w:rsidR="00750EE2" w:rsidRPr="00C85C36" w:rsidRDefault="00FF15C2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 xml:space="preserve">Действия с </w:t>
            </w:r>
            <w:r w:rsidR="00750E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урс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м </w:t>
            </w:r>
            <w:r w:rsidR="00750E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(</w:t>
            </w:r>
            <w:r w:rsidR="00750EE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CRUD</w:t>
            </w:r>
            <w:r w:rsidR="00750E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54F066B" w14:textId="73BDCA43" w:rsidR="00750EE2" w:rsidRPr="00C85C36" w:rsidRDefault="00CF1680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 xml:space="preserve">Действия с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урсами </w:t>
            </w:r>
            <w:r w:rsidR="00750E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(</w:t>
            </w:r>
            <w:r w:rsidR="00750EE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CRUD</w:t>
            </w:r>
            <w:r w:rsidR="00750E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</w:tr>
      <w:tr w:rsidR="00F53AB6" w:rsidRPr="00C85C36" w14:paraId="5E9A0A3C" w14:textId="77777777" w:rsidTr="00C85C3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886E07D" w14:textId="77777777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95F08A7" w14:textId="3C6EE162" w:rsidR="00F53AB6" w:rsidRPr="00C85C36" w:rsidRDefault="00FB403C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тавлять комментарий для преподавателя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DDBE86D" w14:textId="35E69AD3" w:rsidR="00F53AB6" w:rsidRPr="00C85C36" w:rsidRDefault="00FB403C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мотреть и отвечать на комментарий для преподавателя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8707DE2" w14:textId="0814895B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lang w:eastAsia="ru-RU"/>
              </w:rPr>
              <w:t>Изменить статус пользователя</w:t>
            </w:r>
          </w:p>
        </w:tc>
      </w:tr>
      <w:tr w:rsidR="00F53AB6" w:rsidRPr="00C85C36" w14:paraId="677137D2" w14:textId="77777777" w:rsidTr="00C85C3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F49A0FC" w14:textId="77777777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6B19479" w14:textId="742D7A86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599D740" w14:textId="71F3A695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39E37E4E" w14:textId="4B090EEB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5C36">
              <w:rPr>
                <w:rFonts w:ascii="Arial" w:eastAsia="Times New Roman" w:hAnsi="Arial" w:cs="Arial"/>
                <w:color w:val="000000"/>
                <w:lang w:eastAsia="ru-RU"/>
              </w:rPr>
              <w:t>Добавить пользователя</w:t>
            </w:r>
          </w:p>
        </w:tc>
      </w:tr>
      <w:tr w:rsidR="00F53AB6" w:rsidRPr="00C85C36" w14:paraId="59E74A12" w14:textId="77777777" w:rsidTr="00C85C3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D776A0C" w14:textId="77777777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92C4ABD" w14:textId="79B92460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33C2294" w14:textId="2B4A8483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5077384" w14:textId="277ACBB3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5C36">
              <w:rPr>
                <w:rFonts w:ascii="Arial" w:eastAsia="Times New Roman" w:hAnsi="Arial" w:cs="Arial"/>
                <w:color w:val="000000"/>
                <w:lang w:eastAsia="ru-RU"/>
              </w:rPr>
              <w:t>Заблокировать пользователя</w:t>
            </w:r>
          </w:p>
        </w:tc>
      </w:tr>
      <w:tr w:rsidR="00F53AB6" w:rsidRPr="00C85C36" w14:paraId="5ABFE55F" w14:textId="77777777" w:rsidTr="00C85C3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9117A72" w14:textId="77777777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E931C17" w14:textId="3F7ED2C4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CA96C6D" w14:textId="0A7B470C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AB19C25" w14:textId="75237AF4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5C36">
              <w:rPr>
                <w:rFonts w:ascii="Arial" w:eastAsia="Times New Roman" w:hAnsi="Arial" w:cs="Arial"/>
                <w:color w:val="000000"/>
                <w:lang w:eastAsia="ru-RU"/>
              </w:rPr>
              <w:t>Редактировать пользователя</w:t>
            </w:r>
          </w:p>
        </w:tc>
      </w:tr>
      <w:tr w:rsidR="00F53AB6" w:rsidRPr="00C85C36" w14:paraId="42B8DC9B" w14:textId="77777777" w:rsidTr="009A30D5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45E1310" w14:textId="77777777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80E3557" w14:textId="77777777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210CFE" w14:textId="1D28F4CD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2FC4391" w14:textId="78CC6B77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53AB6" w:rsidRPr="00C85C36" w14:paraId="3FBCEBD4" w14:textId="77777777" w:rsidTr="009A30D5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8F3F25C" w14:textId="77777777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1A59B46" w14:textId="77777777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429CD4" w14:textId="3C58D83C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B874708" w14:textId="71DB8D17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53AB6" w:rsidRPr="00C85C36" w14:paraId="0223B700" w14:textId="77777777" w:rsidTr="0099696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DAFE979" w14:textId="77777777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9CAF68" w14:textId="77777777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020A90" w14:textId="77777777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75C11CD" w14:textId="0EC08F50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53AB6" w:rsidRPr="00C85C36" w14:paraId="4B6CCBE3" w14:textId="77777777" w:rsidTr="00193A03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F302017" w14:textId="77777777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4BE8D3" w14:textId="77777777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F2FC8A8" w14:textId="77777777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31C559" w14:textId="219DACFA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53AB6" w:rsidRPr="00C85C36" w14:paraId="053308F9" w14:textId="77777777" w:rsidTr="00CC4C40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D69450" w14:textId="77777777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E049A86" w14:textId="77777777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A9023D" w14:textId="77777777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C7A5DF" w14:textId="6F13D826" w:rsidR="00F53AB6" w:rsidRPr="00C85C36" w:rsidRDefault="00F53AB6" w:rsidP="00750EE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14:paraId="192206BF" w14:textId="77777777" w:rsidR="007E65BE" w:rsidRDefault="007E65BE" w:rsidP="007E65BE">
      <w:pPr>
        <w:widowControl w:val="0"/>
        <w:spacing w:after="0" w:line="240" w:lineRule="auto"/>
      </w:pPr>
    </w:p>
    <w:p w14:paraId="19C2559E" w14:textId="4292E9D9" w:rsidR="007E65BE" w:rsidRDefault="007E65BE" w:rsidP="007E65BE">
      <w:pPr>
        <w:widowControl w:val="0"/>
        <w:numPr>
          <w:ilvl w:val="0"/>
          <w:numId w:val="3"/>
        </w:numPr>
        <w:spacing w:after="0" w:line="240" w:lineRule="auto"/>
      </w:pPr>
      <w:r>
        <w:t>Регистрация</w:t>
      </w:r>
    </w:p>
    <w:p w14:paraId="4F5B4E3D" w14:textId="77777777" w:rsidR="007E65BE" w:rsidRDefault="007E65BE" w:rsidP="007E65BE">
      <w:pPr>
        <w:widowControl w:val="0"/>
        <w:numPr>
          <w:ilvl w:val="0"/>
          <w:numId w:val="3"/>
        </w:numPr>
        <w:spacing w:after="0" w:line="240" w:lineRule="auto"/>
      </w:pPr>
      <w:r>
        <w:t>Авторизация</w:t>
      </w:r>
    </w:p>
    <w:p w14:paraId="47945224" w14:textId="78F800B8" w:rsidR="007E65BE" w:rsidRDefault="007E65BE" w:rsidP="007E65BE">
      <w:pPr>
        <w:widowControl w:val="0"/>
        <w:numPr>
          <w:ilvl w:val="0"/>
          <w:numId w:val="3"/>
        </w:numPr>
        <w:spacing w:after="0" w:line="240" w:lineRule="auto"/>
      </w:pPr>
      <w:r w:rsidRPr="007E65BE">
        <w:t xml:space="preserve">Просматривать страницу каталога курсов, страницу одного курса, </w:t>
      </w:r>
      <w:proofErr w:type="spellStart"/>
      <w:r w:rsidR="00FC151D" w:rsidRPr="00FC151D">
        <w:t>лендинг</w:t>
      </w:r>
      <w:proofErr w:type="spellEnd"/>
      <w:r w:rsidRPr="007E65BE">
        <w:t>.</w:t>
      </w:r>
    </w:p>
    <w:p w14:paraId="1A3C3696" w14:textId="55B955FC" w:rsidR="007E65BE" w:rsidRDefault="007E65BE" w:rsidP="007E65BE">
      <w:pPr>
        <w:widowControl w:val="0"/>
        <w:numPr>
          <w:ilvl w:val="0"/>
          <w:numId w:val="3"/>
        </w:numPr>
        <w:spacing w:after="0" w:line="240" w:lineRule="auto"/>
      </w:pPr>
      <w:r>
        <w:t>Выход</w:t>
      </w:r>
    </w:p>
    <w:p w14:paraId="422485CE" w14:textId="0FAA8C72" w:rsidR="00CF1680" w:rsidRDefault="00CF1680" w:rsidP="007E65BE">
      <w:pPr>
        <w:widowControl w:val="0"/>
        <w:numPr>
          <w:ilvl w:val="0"/>
          <w:numId w:val="3"/>
        </w:numPr>
        <w:spacing w:after="0" w:line="240" w:lineRule="auto"/>
      </w:pPr>
      <w:r w:rsidRPr="00CF1680">
        <w:t>Просматривать страницу обучения</w:t>
      </w:r>
    </w:p>
    <w:p w14:paraId="1CDA9A07" w14:textId="66307260" w:rsidR="00CF1680" w:rsidRDefault="00CF1680" w:rsidP="007E65BE">
      <w:pPr>
        <w:widowControl w:val="0"/>
        <w:numPr>
          <w:ilvl w:val="0"/>
          <w:numId w:val="3"/>
        </w:numPr>
        <w:spacing w:after="0" w:line="240" w:lineRule="auto"/>
      </w:pPr>
      <w:r w:rsidRPr="00CF1680">
        <w:t>Записаться на курс</w:t>
      </w:r>
    </w:p>
    <w:p w14:paraId="7258D76C" w14:textId="0B135850" w:rsidR="00CF1680" w:rsidRDefault="00CF1680" w:rsidP="001E31A1">
      <w:pPr>
        <w:widowControl w:val="0"/>
        <w:numPr>
          <w:ilvl w:val="0"/>
          <w:numId w:val="3"/>
        </w:numPr>
        <w:spacing w:after="0" w:line="240" w:lineRule="auto"/>
      </w:pPr>
      <w:r w:rsidRPr="00CF1680">
        <w:t>Просматривать и редактировать профиль</w:t>
      </w:r>
    </w:p>
    <w:p w14:paraId="30C52295" w14:textId="1915E406" w:rsidR="00CF1680" w:rsidRDefault="00CF1680" w:rsidP="007E65BE">
      <w:pPr>
        <w:widowControl w:val="0"/>
        <w:numPr>
          <w:ilvl w:val="0"/>
          <w:numId w:val="3"/>
        </w:numPr>
        <w:spacing w:after="0" w:line="240" w:lineRule="auto"/>
      </w:pPr>
      <w:r w:rsidRPr="00CF1680">
        <w:t>Просматривать страницу своего курса</w:t>
      </w:r>
    </w:p>
    <w:p w14:paraId="77D98661" w14:textId="5AFADD21" w:rsidR="00CF1680" w:rsidRDefault="00CF1680" w:rsidP="007E65BE">
      <w:pPr>
        <w:widowControl w:val="0"/>
        <w:numPr>
          <w:ilvl w:val="0"/>
          <w:numId w:val="3"/>
        </w:numPr>
        <w:spacing w:after="0" w:line="240" w:lineRule="auto"/>
      </w:pPr>
      <w:r w:rsidRPr="00CF1680">
        <w:t>Смотреть информацию о пользователях курса</w:t>
      </w:r>
    </w:p>
    <w:p w14:paraId="65020F21" w14:textId="6F0BD3FB" w:rsidR="00CF1680" w:rsidRDefault="00CF1680" w:rsidP="007E65BE">
      <w:pPr>
        <w:widowControl w:val="0"/>
        <w:numPr>
          <w:ilvl w:val="0"/>
          <w:numId w:val="3"/>
        </w:numPr>
        <w:spacing w:after="0" w:line="240" w:lineRule="auto"/>
      </w:pPr>
      <w:r w:rsidRPr="00CF1680">
        <w:t>Действия с курсом (CRUD)</w:t>
      </w:r>
    </w:p>
    <w:p w14:paraId="33D035C7" w14:textId="2F750DAA" w:rsidR="00FB403C" w:rsidRDefault="00FB403C" w:rsidP="007E65BE">
      <w:pPr>
        <w:widowControl w:val="0"/>
        <w:numPr>
          <w:ilvl w:val="0"/>
          <w:numId w:val="3"/>
        </w:numPr>
        <w:spacing w:after="0" w:line="240" w:lineRule="auto"/>
      </w:pPr>
      <w:r w:rsidRPr="00FB403C">
        <w:t>Оставлять комментарий для преподавателя</w:t>
      </w:r>
    </w:p>
    <w:p w14:paraId="3899FE5C" w14:textId="54CC3B35" w:rsidR="00FB403C" w:rsidRDefault="00FB403C" w:rsidP="007E65BE">
      <w:pPr>
        <w:widowControl w:val="0"/>
        <w:numPr>
          <w:ilvl w:val="0"/>
          <w:numId w:val="3"/>
        </w:numPr>
        <w:spacing w:after="0" w:line="240" w:lineRule="auto"/>
      </w:pPr>
      <w:r w:rsidRPr="00FB403C">
        <w:t>Смотреть и отвечать на комментарий для преподавателя</w:t>
      </w:r>
    </w:p>
    <w:p w14:paraId="45B70A94" w14:textId="788B3593" w:rsidR="00CF1680" w:rsidRDefault="00CF1680" w:rsidP="007E65BE">
      <w:pPr>
        <w:widowControl w:val="0"/>
        <w:numPr>
          <w:ilvl w:val="0"/>
          <w:numId w:val="3"/>
        </w:numPr>
        <w:spacing w:after="0" w:line="240" w:lineRule="auto"/>
      </w:pPr>
      <w:r w:rsidRPr="00CF1680">
        <w:t>Просматривать страницу всех курсов</w:t>
      </w:r>
    </w:p>
    <w:p w14:paraId="0F93507A" w14:textId="4E479CF0" w:rsidR="00CF1680" w:rsidRDefault="00CF1680" w:rsidP="007E65BE">
      <w:pPr>
        <w:widowControl w:val="0"/>
        <w:numPr>
          <w:ilvl w:val="0"/>
          <w:numId w:val="3"/>
        </w:numPr>
        <w:spacing w:after="0" w:line="240" w:lineRule="auto"/>
      </w:pPr>
      <w:r w:rsidRPr="00CF1680">
        <w:t>Смотреть информацию о пользователях курсов</w:t>
      </w:r>
    </w:p>
    <w:p w14:paraId="2C5C76E2" w14:textId="1D240D67" w:rsidR="00CF1680" w:rsidRDefault="00CF1680" w:rsidP="007E65BE">
      <w:pPr>
        <w:widowControl w:val="0"/>
        <w:numPr>
          <w:ilvl w:val="0"/>
          <w:numId w:val="3"/>
        </w:numPr>
        <w:spacing w:after="0" w:line="240" w:lineRule="auto"/>
      </w:pPr>
      <w:r w:rsidRPr="00CF1680">
        <w:t>Действия с курсами (CRUD)</w:t>
      </w:r>
    </w:p>
    <w:p w14:paraId="0B22EC15" w14:textId="08E5BE5A" w:rsidR="00CF1680" w:rsidRDefault="00CF1680" w:rsidP="007E65BE">
      <w:pPr>
        <w:widowControl w:val="0"/>
        <w:numPr>
          <w:ilvl w:val="0"/>
          <w:numId w:val="3"/>
        </w:numPr>
        <w:spacing w:after="0" w:line="240" w:lineRule="auto"/>
      </w:pPr>
      <w:r w:rsidRPr="00CF1680">
        <w:t>Изменить статус пользователя</w:t>
      </w:r>
    </w:p>
    <w:p w14:paraId="4B30EBED" w14:textId="77777777" w:rsidR="00CF1680" w:rsidRDefault="00CF1680" w:rsidP="00CF1680">
      <w:pPr>
        <w:widowControl w:val="0"/>
        <w:numPr>
          <w:ilvl w:val="0"/>
          <w:numId w:val="3"/>
        </w:numPr>
        <w:spacing w:after="0" w:line="240" w:lineRule="auto"/>
      </w:pPr>
      <w:r>
        <w:t>Добавить пользователя</w:t>
      </w:r>
    </w:p>
    <w:p w14:paraId="70C432A6" w14:textId="0A86DB1A" w:rsidR="00CF1680" w:rsidRDefault="00CF1680" w:rsidP="00CF1680">
      <w:pPr>
        <w:widowControl w:val="0"/>
        <w:numPr>
          <w:ilvl w:val="0"/>
          <w:numId w:val="3"/>
        </w:numPr>
        <w:spacing w:after="0" w:line="240" w:lineRule="auto"/>
      </w:pPr>
      <w:r>
        <w:t>Заблокировать пользователя</w:t>
      </w:r>
    </w:p>
    <w:p w14:paraId="729026A5" w14:textId="6F27B443" w:rsidR="00CF1680" w:rsidRDefault="00CF1680" w:rsidP="00CF1680">
      <w:pPr>
        <w:widowControl w:val="0"/>
        <w:numPr>
          <w:ilvl w:val="0"/>
          <w:numId w:val="3"/>
        </w:numPr>
        <w:spacing w:after="0" w:line="240" w:lineRule="auto"/>
      </w:pPr>
      <w:r w:rsidRPr="00CF1680">
        <w:t>Редактировать пользователя</w:t>
      </w:r>
    </w:p>
    <w:p w14:paraId="613B701D" w14:textId="7CA26B98" w:rsidR="000C585B" w:rsidRDefault="000C585B" w:rsidP="00CF1680">
      <w:pPr>
        <w:widowControl w:val="0"/>
        <w:numPr>
          <w:ilvl w:val="0"/>
          <w:numId w:val="3"/>
        </w:numPr>
        <w:spacing w:after="0" w:line="240" w:lineRule="auto"/>
      </w:pPr>
      <w:r w:rsidRPr="000C585B">
        <w:t>Форма обратной связи</w:t>
      </w:r>
    </w:p>
    <w:p w14:paraId="567A94A5" w14:textId="77777777" w:rsidR="00FC151D" w:rsidRDefault="00FC151D" w:rsidP="00FC151D">
      <w:pPr>
        <w:widowControl w:val="0"/>
        <w:spacing w:line="24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Страницы</w:t>
      </w:r>
    </w:p>
    <w:p w14:paraId="37A560EC" w14:textId="4026B3D8" w:rsidR="00FC151D" w:rsidRPr="00FC4A53" w:rsidRDefault="00FC151D" w:rsidP="00FC151D">
      <w:pPr>
        <w:numPr>
          <w:ilvl w:val="0"/>
          <w:numId w:val="4"/>
        </w:numPr>
        <w:spacing w:after="0" w:line="276" w:lineRule="auto"/>
      </w:pPr>
      <w:r w:rsidRPr="00FC4A53">
        <w:t>Главная страница</w:t>
      </w:r>
    </w:p>
    <w:p w14:paraId="5E84158C" w14:textId="77777777" w:rsidR="00FC151D" w:rsidRPr="00FC4A53" w:rsidRDefault="00FC151D" w:rsidP="00FC151D">
      <w:pPr>
        <w:numPr>
          <w:ilvl w:val="0"/>
          <w:numId w:val="4"/>
        </w:numPr>
        <w:spacing w:after="0" w:line="276" w:lineRule="auto"/>
      </w:pPr>
      <w:r w:rsidRPr="00FC4A53">
        <w:t>Страница авторизации</w:t>
      </w:r>
      <w:bookmarkStart w:id="0" w:name="_GoBack"/>
      <w:bookmarkEnd w:id="0"/>
    </w:p>
    <w:p w14:paraId="0C3B9792" w14:textId="77777777" w:rsidR="00FC151D" w:rsidRPr="00FC4A53" w:rsidRDefault="00FC151D" w:rsidP="00FC151D">
      <w:pPr>
        <w:numPr>
          <w:ilvl w:val="0"/>
          <w:numId w:val="4"/>
        </w:numPr>
        <w:spacing w:after="0" w:line="276" w:lineRule="auto"/>
      </w:pPr>
      <w:r w:rsidRPr="00FC4A53">
        <w:t>Страница регистрации</w:t>
      </w:r>
    </w:p>
    <w:p w14:paraId="65326B3E" w14:textId="77777777" w:rsidR="00FC151D" w:rsidRPr="00FC4A53" w:rsidRDefault="00FC151D" w:rsidP="00FC151D">
      <w:pPr>
        <w:numPr>
          <w:ilvl w:val="0"/>
          <w:numId w:val="4"/>
        </w:numPr>
        <w:spacing w:after="0" w:line="276" w:lineRule="auto"/>
      </w:pPr>
      <w:r w:rsidRPr="00FC4A53">
        <w:t>Страница с курсами</w:t>
      </w:r>
    </w:p>
    <w:p w14:paraId="5A4913FF" w14:textId="590790D5" w:rsidR="00FC151D" w:rsidRPr="00FC4A53" w:rsidRDefault="00FC151D" w:rsidP="00FC151D">
      <w:pPr>
        <w:numPr>
          <w:ilvl w:val="0"/>
          <w:numId w:val="4"/>
        </w:numPr>
        <w:spacing w:after="0" w:line="276" w:lineRule="auto"/>
      </w:pPr>
      <w:r w:rsidRPr="00FC4A53">
        <w:t>Страница</w:t>
      </w:r>
      <w:r w:rsidR="00A62526" w:rsidRPr="00FC4A53">
        <w:t xml:space="preserve"> одного</w:t>
      </w:r>
      <w:r w:rsidRPr="00FC4A53">
        <w:t xml:space="preserve"> курса</w:t>
      </w:r>
    </w:p>
    <w:p w14:paraId="4090FBBF" w14:textId="75417BB1" w:rsidR="00FC151D" w:rsidRPr="00FC4A53" w:rsidRDefault="00FC151D" w:rsidP="00FC151D">
      <w:pPr>
        <w:widowControl w:val="0"/>
        <w:numPr>
          <w:ilvl w:val="0"/>
          <w:numId w:val="4"/>
        </w:numPr>
        <w:spacing w:after="0" w:line="240" w:lineRule="auto"/>
      </w:pPr>
      <w:r w:rsidRPr="00FC4A53">
        <w:t xml:space="preserve">Страница </w:t>
      </w:r>
      <w:r w:rsidR="00A62526" w:rsidRPr="00FC4A53">
        <w:t>профиля</w:t>
      </w:r>
    </w:p>
    <w:p w14:paraId="6C332E28" w14:textId="0D0D48BA" w:rsidR="00A62526" w:rsidRPr="00FC4A53" w:rsidRDefault="00A62526" w:rsidP="00FC151D">
      <w:pPr>
        <w:widowControl w:val="0"/>
        <w:numPr>
          <w:ilvl w:val="0"/>
          <w:numId w:val="4"/>
        </w:numPr>
        <w:spacing w:after="0" w:line="240" w:lineRule="auto"/>
      </w:pPr>
      <w:r w:rsidRPr="00FC4A53">
        <w:t>Страница обучения</w:t>
      </w:r>
    </w:p>
    <w:p w14:paraId="1516ADA0" w14:textId="6EBDF4FD" w:rsidR="00FC151D" w:rsidRPr="00FC4A53" w:rsidRDefault="00FC151D" w:rsidP="00FC151D">
      <w:pPr>
        <w:widowControl w:val="0"/>
        <w:numPr>
          <w:ilvl w:val="0"/>
          <w:numId w:val="4"/>
        </w:numPr>
        <w:spacing w:after="0" w:line="240" w:lineRule="auto"/>
      </w:pPr>
      <w:r w:rsidRPr="00FC4A53">
        <w:t>Страница пользователей</w:t>
      </w:r>
      <w:r w:rsidR="000F2A1A" w:rsidRPr="00FC4A53">
        <w:t xml:space="preserve"> и управления ими (</w:t>
      </w:r>
      <w:r w:rsidR="000F2A1A" w:rsidRPr="00FC4A53">
        <w:rPr>
          <w:lang w:val="en-US"/>
        </w:rPr>
        <w:t>CRUD</w:t>
      </w:r>
      <w:r w:rsidR="000F2A1A" w:rsidRPr="00FC4A53">
        <w:t>)</w:t>
      </w:r>
    </w:p>
    <w:p w14:paraId="220F816F" w14:textId="77777777" w:rsidR="00FC151D" w:rsidRPr="00FC4A53" w:rsidRDefault="00FC151D" w:rsidP="00FC151D">
      <w:pPr>
        <w:widowControl w:val="0"/>
        <w:numPr>
          <w:ilvl w:val="0"/>
          <w:numId w:val="4"/>
        </w:numPr>
        <w:spacing w:after="0" w:line="240" w:lineRule="auto"/>
      </w:pPr>
      <w:r w:rsidRPr="00FC4A53">
        <w:t>Страница пользователей одного курса</w:t>
      </w:r>
    </w:p>
    <w:p w14:paraId="47E53C8A" w14:textId="2FDDEDD2" w:rsidR="00FC151D" w:rsidRPr="00FC4A53" w:rsidRDefault="00FC151D" w:rsidP="00FC151D">
      <w:pPr>
        <w:widowControl w:val="0"/>
        <w:numPr>
          <w:ilvl w:val="0"/>
          <w:numId w:val="4"/>
        </w:numPr>
        <w:spacing w:after="0" w:line="240" w:lineRule="auto"/>
      </w:pPr>
      <w:r w:rsidRPr="00FC4A53">
        <w:t xml:space="preserve">Страница </w:t>
      </w:r>
      <w:r w:rsidR="00A62526" w:rsidRPr="00FC4A53">
        <w:t xml:space="preserve">действия с </w:t>
      </w:r>
      <w:r w:rsidR="00337445" w:rsidRPr="00FC4A53">
        <w:t>курсом (</w:t>
      </w:r>
      <w:r w:rsidR="00A62526" w:rsidRPr="00FC4A53">
        <w:rPr>
          <w:lang w:val="en-US"/>
        </w:rPr>
        <w:t>CRUD</w:t>
      </w:r>
      <w:r w:rsidR="00A62526" w:rsidRPr="00FC4A53">
        <w:t>)</w:t>
      </w:r>
    </w:p>
    <w:p w14:paraId="1078A187" w14:textId="5C3B6B5F" w:rsidR="00E13CE6" w:rsidRDefault="00E13CE6" w:rsidP="00E13CE6">
      <w:pPr>
        <w:widowControl w:val="0"/>
        <w:spacing w:line="240" w:lineRule="auto"/>
        <w:rPr>
          <w:b/>
          <w:sz w:val="28"/>
          <w:szCs w:val="28"/>
        </w:rPr>
      </w:pPr>
      <w:r w:rsidRPr="00E13CE6">
        <w:rPr>
          <w:b/>
          <w:sz w:val="28"/>
          <w:szCs w:val="28"/>
        </w:rPr>
        <w:t>Объекты</w:t>
      </w:r>
    </w:p>
    <w:p w14:paraId="3FA8E1F1" w14:textId="664072EB" w:rsidR="00E13CE6" w:rsidRPr="00295342" w:rsidRDefault="00E13CE6" w:rsidP="00E13CE6">
      <w:pPr>
        <w:widowControl w:val="0"/>
        <w:numPr>
          <w:ilvl w:val="0"/>
          <w:numId w:val="5"/>
        </w:numPr>
        <w:spacing w:after="0" w:line="240" w:lineRule="auto"/>
        <w:rPr>
          <w:b/>
        </w:rPr>
      </w:pPr>
      <w:r>
        <w:t xml:space="preserve">Регистрация </w:t>
      </w:r>
      <w:r w:rsidR="000E3294" w:rsidRPr="00295342">
        <w:rPr>
          <w:b/>
        </w:rPr>
        <w:t>– пользователь</w:t>
      </w:r>
    </w:p>
    <w:p w14:paraId="4CF0AE05" w14:textId="68482CE4" w:rsidR="00E13CE6" w:rsidRDefault="00E13CE6" w:rsidP="00E13CE6">
      <w:pPr>
        <w:widowControl w:val="0"/>
        <w:numPr>
          <w:ilvl w:val="0"/>
          <w:numId w:val="5"/>
        </w:numPr>
        <w:spacing w:after="0" w:line="240" w:lineRule="auto"/>
      </w:pPr>
      <w:r>
        <w:t xml:space="preserve">Авторизация </w:t>
      </w:r>
      <w:r w:rsidR="000E3294">
        <w:t xml:space="preserve">– </w:t>
      </w:r>
      <w:r>
        <w:rPr>
          <w:b/>
        </w:rPr>
        <w:t>пользователь</w:t>
      </w:r>
    </w:p>
    <w:p w14:paraId="4850DCFE" w14:textId="2CDD5639" w:rsidR="00E13CE6" w:rsidRDefault="007A3069" w:rsidP="007A3069">
      <w:pPr>
        <w:pStyle w:val="a3"/>
        <w:numPr>
          <w:ilvl w:val="0"/>
          <w:numId w:val="5"/>
        </w:numPr>
        <w:spacing w:after="0"/>
        <w:ind w:left="714" w:hanging="357"/>
      </w:pPr>
      <w:r w:rsidRPr="007A3069">
        <w:t xml:space="preserve">Просмотр страниц, без содержания продуктов </w:t>
      </w:r>
      <w:r w:rsidR="000E3294">
        <w:t xml:space="preserve">– </w:t>
      </w:r>
      <w:r w:rsidR="00E13CE6" w:rsidRPr="007A3069">
        <w:rPr>
          <w:b/>
        </w:rPr>
        <w:t>пользователь</w:t>
      </w:r>
    </w:p>
    <w:p w14:paraId="613ADAAE" w14:textId="0068C184" w:rsidR="00E13CE6" w:rsidRDefault="00E13CE6" w:rsidP="007A3069">
      <w:pPr>
        <w:widowControl w:val="0"/>
        <w:numPr>
          <w:ilvl w:val="0"/>
          <w:numId w:val="5"/>
        </w:numPr>
        <w:spacing w:after="0" w:line="240" w:lineRule="auto"/>
        <w:ind w:left="714" w:hanging="357"/>
      </w:pPr>
      <w:r>
        <w:t xml:space="preserve">Просмотр </w:t>
      </w:r>
      <w:r w:rsidR="00A33B47">
        <w:t>каталога</w:t>
      </w:r>
      <w:r>
        <w:t xml:space="preserve"> </w:t>
      </w:r>
      <w:r w:rsidR="007F104C">
        <w:t xml:space="preserve">– </w:t>
      </w:r>
      <w:r w:rsidR="007F104C" w:rsidRPr="00FB403C">
        <w:rPr>
          <w:b/>
          <w:color w:val="000000" w:themeColor="text1"/>
        </w:rPr>
        <w:t>курс</w:t>
      </w:r>
    </w:p>
    <w:p w14:paraId="29E44052" w14:textId="66C20A75" w:rsidR="00E13CE6" w:rsidRPr="007820CB" w:rsidRDefault="00E13CE6" w:rsidP="00E13CE6">
      <w:pPr>
        <w:widowControl w:val="0"/>
        <w:numPr>
          <w:ilvl w:val="0"/>
          <w:numId w:val="5"/>
        </w:numPr>
        <w:spacing w:after="0" w:line="240" w:lineRule="auto"/>
      </w:pPr>
      <w:r>
        <w:t xml:space="preserve">Выход </w:t>
      </w:r>
      <w:r w:rsidR="007820CB">
        <w:t>–</w:t>
      </w:r>
      <w:r>
        <w:t xml:space="preserve"> </w:t>
      </w:r>
      <w:r>
        <w:rPr>
          <w:b/>
        </w:rPr>
        <w:t>пользователь</w:t>
      </w:r>
    </w:p>
    <w:p w14:paraId="3D182982" w14:textId="636D75E4" w:rsidR="007820CB" w:rsidRDefault="007820CB" w:rsidP="007820CB">
      <w:pPr>
        <w:widowControl w:val="0"/>
        <w:numPr>
          <w:ilvl w:val="0"/>
          <w:numId w:val="5"/>
        </w:numPr>
        <w:spacing w:after="0" w:line="240" w:lineRule="auto"/>
      </w:pPr>
      <w:r w:rsidRPr="00CF1680">
        <w:t>Просматривать страницу обучения</w:t>
      </w:r>
      <w:r>
        <w:t xml:space="preserve"> – </w:t>
      </w:r>
      <w:r>
        <w:rPr>
          <w:b/>
        </w:rPr>
        <w:t>пользователь</w:t>
      </w:r>
    </w:p>
    <w:p w14:paraId="0950731A" w14:textId="5E8B1574" w:rsidR="007820CB" w:rsidRPr="00996F6C" w:rsidRDefault="007820CB" w:rsidP="00E13CE6">
      <w:pPr>
        <w:widowControl w:val="0"/>
        <w:numPr>
          <w:ilvl w:val="0"/>
          <w:numId w:val="5"/>
        </w:numPr>
        <w:spacing w:after="0" w:line="240" w:lineRule="auto"/>
      </w:pPr>
      <w:r>
        <w:t>З</w:t>
      </w:r>
      <w:r w:rsidRPr="00CF1680">
        <w:t>аписаться на курс</w:t>
      </w:r>
      <w:r>
        <w:t xml:space="preserve"> – </w:t>
      </w:r>
      <w:r>
        <w:rPr>
          <w:b/>
        </w:rPr>
        <w:t>пользователь</w:t>
      </w:r>
    </w:p>
    <w:p w14:paraId="18C2DD95" w14:textId="2F6BA7BA" w:rsidR="00996F6C" w:rsidRPr="00996F6C" w:rsidRDefault="00996F6C" w:rsidP="00996F6C">
      <w:pPr>
        <w:pStyle w:val="a3"/>
        <w:numPr>
          <w:ilvl w:val="0"/>
          <w:numId w:val="5"/>
        </w:numPr>
        <w:spacing w:after="0"/>
        <w:ind w:left="714" w:hanging="357"/>
      </w:pPr>
      <w:r w:rsidRPr="00996F6C">
        <w:t>Просматривать и редактировать профиль</w:t>
      </w:r>
      <w:r>
        <w:t xml:space="preserve"> – </w:t>
      </w:r>
      <w:r>
        <w:rPr>
          <w:b/>
        </w:rPr>
        <w:t>пользователь</w:t>
      </w:r>
    </w:p>
    <w:p w14:paraId="3D19B880" w14:textId="14064C39" w:rsidR="00ED4D5A" w:rsidRPr="00ED4D5A" w:rsidRDefault="00ED4D5A" w:rsidP="00ED4D5A">
      <w:pPr>
        <w:pStyle w:val="a3"/>
        <w:numPr>
          <w:ilvl w:val="0"/>
          <w:numId w:val="5"/>
        </w:numPr>
      </w:pPr>
      <w:r w:rsidRPr="00ED4D5A">
        <w:t>Просматривать страницу своего курса</w:t>
      </w:r>
      <w:r>
        <w:t xml:space="preserve"> </w:t>
      </w:r>
      <w:r w:rsidR="007F104C">
        <w:t xml:space="preserve">– </w:t>
      </w:r>
      <w:r w:rsidR="007F104C" w:rsidRPr="00357154">
        <w:rPr>
          <w:b/>
        </w:rPr>
        <w:t>курс</w:t>
      </w:r>
    </w:p>
    <w:p w14:paraId="77441CC0" w14:textId="77777777" w:rsidR="00357154" w:rsidRPr="00996F6C" w:rsidRDefault="00357154" w:rsidP="00357154">
      <w:pPr>
        <w:pStyle w:val="a3"/>
        <w:numPr>
          <w:ilvl w:val="0"/>
          <w:numId w:val="5"/>
        </w:numPr>
        <w:spacing w:after="0"/>
        <w:ind w:left="714" w:hanging="357"/>
      </w:pPr>
      <w:r w:rsidRPr="00357154">
        <w:t>Смотреть информацию о пользователях курса</w:t>
      </w:r>
      <w:r>
        <w:t xml:space="preserve"> – </w:t>
      </w:r>
      <w:r>
        <w:rPr>
          <w:b/>
        </w:rPr>
        <w:t>пользователь</w:t>
      </w:r>
    </w:p>
    <w:p w14:paraId="022EFE13" w14:textId="5E3FF3DB" w:rsidR="00AB0AF2" w:rsidRDefault="00AB0AF2" w:rsidP="00A72A48">
      <w:pPr>
        <w:pStyle w:val="a3"/>
        <w:numPr>
          <w:ilvl w:val="0"/>
          <w:numId w:val="5"/>
        </w:numPr>
        <w:spacing w:after="0"/>
        <w:ind w:left="714" w:hanging="357"/>
      </w:pPr>
      <w:r w:rsidRPr="00AB0AF2">
        <w:lastRenderedPageBreak/>
        <w:t>Действия с курс</w:t>
      </w:r>
      <w:r w:rsidR="00D74C9E">
        <w:t>ом</w:t>
      </w:r>
      <w:r w:rsidRPr="00AB0AF2">
        <w:t xml:space="preserve"> (CRUD)</w:t>
      </w:r>
      <w:r>
        <w:t xml:space="preserve"> </w:t>
      </w:r>
      <w:r w:rsidRPr="00CD14D6">
        <w:rPr>
          <w:b/>
        </w:rPr>
        <w:t>– курс</w:t>
      </w:r>
    </w:p>
    <w:p w14:paraId="31C6D7EB" w14:textId="179599BD" w:rsidR="00CD14D6" w:rsidRPr="00AB0AF2" w:rsidRDefault="00CD14D6" w:rsidP="00CD14D6">
      <w:pPr>
        <w:widowControl w:val="0"/>
        <w:numPr>
          <w:ilvl w:val="0"/>
          <w:numId w:val="5"/>
        </w:numPr>
        <w:spacing w:after="0" w:line="240" w:lineRule="auto"/>
      </w:pPr>
      <w:r w:rsidRPr="00CF1680">
        <w:t>Действия с курсами (CRUD)</w:t>
      </w:r>
      <w:r>
        <w:t xml:space="preserve"> </w:t>
      </w:r>
      <w:r w:rsidRPr="00CD14D6">
        <w:rPr>
          <w:b/>
        </w:rPr>
        <w:t>– курс</w:t>
      </w:r>
    </w:p>
    <w:p w14:paraId="4A3D9590" w14:textId="7EB15D95" w:rsidR="00AB0AF2" w:rsidRPr="00AB0AF2" w:rsidRDefault="00AB0AF2" w:rsidP="00AB0AF2">
      <w:pPr>
        <w:pStyle w:val="a3"/>
        <w:numPr>
          <w:ilvl w:val="0"/>
          <w:numId w:val="5"/>
        </w:numPr>
      </w:pPr>
      <w:r w:rsidRPr="00AB0AF2">
        <w:t>Изменить статус пользователя</w:t>
      </w:r>
      <w:r>
        <w:t xml:space="preserve"> </w:t>
      </w:r>
      <w:r w:rsidRPr="00AB0AF2">
        <w:rPr>
          <w:b/>
        </w:rPr>
        <w:t>– пользователь</w:t>
      </w:r>
    </w:p>
    <w:p w14:paraId="78704677" w14:textId="260E1F49" w:rsidR="00AB0AF2" w:rsidRPr="00AB0AF2" w:rsidRDefault="00AB0AF2" w:rsidP="00AB0AF2">
      <w:pPr>
        <w:pStyle w:val="a3"/>
        <w:numPr>
          <w:ilvl w:val="0"/>
          <w:numId w:val="5"/>
        </w:numPr>
      </w:pPr>
      <w:r w:rsidRPr="00AB0AF2">
        <w:t>Добавить пользователя</w:t>
      </w:r>
      <w:r>
        <w:t xml:space="preserve"> </w:t>
      </w:r>
      <w:r w:rsidRPr="00AB0AF2">
        <w:rPr>
          <w:b/>
        </w:rPr>
        <w:t>– пользователь</w:t>
      </w:r>
    </w:p>
    <w:p w14:paraId="51E853A9" w14:textId="1C025C2F" w:rsidR="00295342" w:rsidRPr="00295342" w:rsidRDefault="00295342" w:rsidP="00295342">
      <w:pPr>
        <w:pStyle w:val="a3"/>
        <w:numPr>
          <w:ilvl w:val="0"/>
          <w:numId w:val="5"/>
        </w:numPr>
      </w:pPr>
      <w:r w:rsidRPr="00295342">
        <w:t>Заблокировать пользователя</w:t>
      </w:r>
      <w:r>
        <w:t xml:space="preserve"> </w:t>
      </w:r>
      <w:r w:rsidRPr="00AB0AF2">
        <w:rPr>
          <w:b/>
        </w:rPr>
        <w:t>– пользователь</w:t>
      </w:r>
    </w:p>
    <w:p w14:paraId="3A98066B" w14:textId="73826C21" w:rsidR="00295342" w:rsidRPr="00295342" w:rsidRDefault="00295342" w:rsidP="00295342">
      <w:pPr>
        <w:pStyle w:val="a3"/>
        <w:numPr>
          <w:ilvl w:val="0"/>
          <w:numId w:val="5"/>
        </w:numPr>
      </w:pPr>
      <w:r w:rsidRPr="00295342">
        <w:t>Редактировать пользователя</w:t>
      </w:r>
      <w:r>
        <w:t xml:space="preserve"> </w:t>
      </w:r>
      <w:r w:rsidRPr="00AB0AF2">
        <w:rPr>
          <w:b/>
        </w:rPr>
        <w:t>– пользователь</w:t>
      </w:r>
    </w:p>
    <w:p w14:paraId="233AE084" w14:textId="1ED701E3" w:rsidR="00E13CE6" w:rsidRPr="00016790" w:rsidRDefault="00295342" w:rsidP="00FB403C">
      <w:pPr>
        <w:pStyle w:val="a3"/>
        <w:numPr>
          <w:ilvl w:val="0"/>
          <w:numId w:val="5"/>
        </w:numPr>
      </w:pPr>
      <w:r w:rsidRPr="00295342">
        <w:t>Форма обратной связи</w:t>
      </w:r>
      <w:r>
        <w:t xml:space="preserve"> </w:t>
      </w:r>
      <w:r w:rsidRPr="00AB0AF2">
        <w:rPr>
          <w:b/>
        </w:rPr>
        <w:t xml:space="preserve">– </w:t>
      </w:r>
      <w:r w:rsidR="00016790">
        <w:rPr>
          <w:b/>
        </w:rPr>
        <w:t>п</w:t>
      </w:r>
      <w:r>
        <w:rPr>
          <w:b/>
        </w:rPr>
        <w:t>одписка</w:t>
      </w:r>
    </w:p>
    <w:p w14:paraId="01BB3D28" w14:textId="48CDC20C" w:rsidR="00016790" w:rsidRPr="00A72A48" w:rsidRDefault="00016790" w:rsidP="00FB403C">
      <w:pPr>
        <w:pStyle w:val="a3"/>
        <w:numPr>
          <w:ilvl w:val="0"/>
          <w:numId w:val="5"/>
        </w:num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тавлять комментарий для преподавателя </w:t>
      </w:r>
      <w:r w:rsidRPr="00AB0AF2">
        <w:rPr>
          <w:b/>
        </w:rPr>
        <w:t xml:space="preserve">– </w:t>
      </w:r>
      <w:r>
        <w:rPr>
          <w:b/>
        </w:rPr>
        <w:t>комментарий</w:t>
      </w:r>
    </w:p>
    <w:p w14:paraId="24C3F13C" w14:textId="77777777" w:rsidR="00E13CE6" w:rsidRDefault="00E13CE6" w:rsidP="00E13CE6">
      <w:pPr>
        <w:widowControl w:val="0"/>
        <w:numPr>
          <w:ilvl w:val="0"/>
          <w:numId w:val="6"/>
        </w:numPr>
        <w:spacing w:after="0" w:line="240" w:lineRule="auto"/>
        <w:rPr>
          <w:b/>
        </w:rPr>
      </w:pPr>
      <w:r>
        <w:rPr>
          <w:b/>
        </w:rPr>
        <w:t>пользователь</w:t>
      </w:r>
    </w:p>
    <w:p w14:paraId="0C0A5701" w14:textId="66A9799A" w:rsidR="00E13CE6" w:rsidRDefault="00FB403C" w:rsidP="00E13CE6">
      <w:pPr>
        <w:widowControl w:val="0"/>
        <w:numPr>
          <w:ilvl w:val="0"/>
          <w:numId w:val="6"/>
        </w:numPr>
        <w:spacing w:after="0" w:line="240" w:lineRule="auto"/>
        <w:rPr>
          <w:b/>
        </w:rPr>
      </w:pPr>
      <w:r>
        <w:rPr>
          <w:b/>
        </w:rPr>
        <w:t>курс</w:t>
      </w:r>
    </w:p>
    <w:p w14:paraId="6E9311F9" w14:textId="6D1AE770" w:rsidR="00E13CE6" w:rsidRDefault="00FB403C" w:rsidP="00FB403C">
      <w:pPr>
        <w:widowControl w:val="0"/>
        <w:numPr>
          <w:ilvl w:val="0"/>
          <w:numId w:val="6"/>
        </w:numPr>
        <w:spacing w:after="0" w:line="240" w:lineRule="auto"/>
        <w:rPr>
          <w:b/>
        </w:rPr>
      </w:pPr>
      <w:r>
        <w:rPr>
          <w:b/>
        </w:rPr>
        <w:t>подписка</w:t>
      </w:r>
    </w:p>
    <w:p w14:paraId="3C2DA967" w14:textId="170AA69D" w:rsidR="00FB403C" w:rsidRDefault="00016790" w:rsidP="00FB403C">
      <w:pPr>
        <w:widowControl w:val="0"/>
        <w:numPr>
          <w:ilvl w:val="0"/>
          <w:numId w:val="6"/>
        </w:numPr>
        <w:spacing w:after="0" w:line="240" w:lineRule="auto"/>
        <w:rPr>
          <w:b/>
        </w:rPr>
      </w:pPr>
      <w:r>
        <w:rPr>
          <w:b/>
        </w:rPr>
        <w:t>видео</w:t>
      </w:r>
    </w:p>
    <w:p w14:paraId="0EA6A19D" w14:textId="33FDDAA8" w:rsidR="00C5188D" w:rsidRDefault="00C5188D" w:rsidP="00FB403C">
      <w:pPr>
        <w:widowControl w:val="0"/>
        <w:numPr>
          <w:ilvl w:val="0"/>
          <w:numId w:val="6"/>
        </w:numPr>
        <w:spacing w:after="0" w:line="240" w:lineRule="auto"/>
        <w:rPr>
          <w:b/>
        </w:rPr>
      </w:pPr>
      <w:r>
        <w:rPr>
          <w:b/>
        </w:rPr>
        <w:t>комментарий</w:t>
      </w:r>
    </w:p>
    <w:p w14:paraId="2CBA22EB" w14:textId="4F81326D" w:rsidR="00641DB8" w:rsidRPr="00FB403C" w:rsidRDefault="00641DB8" w:rsidP="00FB403C">
      <w:pPr>
        <w:widowControl w:val="0"/>
        <w:numPr>
          <w:ilvl w:val="0"/>
          <w:numId w:val="6"/>
        </w:numPr>
        <w:spacing w:after="0" w:line="240" w:lineRule="auto"/>
        <w:rPr>
          <w:b/>
        </w:rPr>
      </w:pPr>
      <w:r>
        <w:rPr>
          <w:b/>
        </w:rPr>
        <w:t>урок</w:t>
      </w:r>
    </w:p>
    <w:tbl>
      <w:tblPr>
        <w:tblW w:w="11610" w:type="dxa"/>
        <w:tblInd w:w="-157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290"/>
        <w:gridCol w:w="1290"/>
        <w:gridCol w:w="1290"/>
        <w:gridCol w:w="1290"/>
        <w:gridCol w:w="1290"/>
        <w:gridCol w:w="1290"/>
        <w:gridCol w:w="1290"/>
        <w:gridCol w:w="1290"/>
        <w:gridCol w:w="1290"/>
      </w:tblGrid>
      <w:tr w:rsidR="00D807C5" w14:paraId="653C6364" w14:textId="4B6717D7" w:rsidTr="00D807C5"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9FA536B" w14:textId="77777777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b/>
                <w:sz w:val="20"/>
                <w:szCs w:val="20"/>
              </w:rPr>
            </w:pPr>
            <w:r>
              <w:rPr>
                <w:rFonts w:ascii="Open Sans" w:eastAsia="Open Sans" w:hAnsi="Open Sans" w:cs="Open Sans"/>
                <w:b/>
                <w:sz w:val="20"/>
                <w:szCs w:val="20"/>
              </w:rPr>
              <w:t>Пользователь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35EF974" w14:textId="442F3D37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b/>
                <w:sz w:val="20"/>
                <w:szCs w:val="20"/>
              </w:rPr>
            </w:pPr>
            <w:r>
              <w:rPr>
                <w:rFonts w:ascii="Open Sans" w:eastAsia="Open Sans" w:hAnsi="Open Sans" w:cs="Open Sans"/>
                <w:b/>
                <w:sz w:val="20"/>
                <w:szCs w:val="20"/>
              </w:rPr>
              <w:t>Курс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D9498DA" w14:textId="3D070F47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b/>
                <w:sz w:val="20"/>
                <w:szCs w:val="20"/>
              </w:rPr>
            </w:pPr>
            <w:r>
              <w:rPr>
                <w:rFonts w:ascii="Open Sans" w:eastAsia="Open Sans" w:hAnsi="Open Sans" w:cs="Open Sans"/>
                <w:b/>
                <w:sz w:val="20"/>
                <w:szCs w:val="20"/>
              </w:rPr>
              <w:t>Пользователь - Курс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56C522" w14:textId="417B7A70" w:rsidR="00D807C5" w:rsidRPr="000F4D1F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b/>
                <w:sz w:val="20"/>
                <w:szCs w:val="20"/>
              </w:rPr>
            </w:pPr>
            <w:r>
              <w:rPr>
                <w:rFonts w:ascii="Open Sans" w:eastAsia="Open Sans" w:hAnsi="Open Sans" w:cs="Open Sans"/>
                <w:b/>
                <w:sz w:val="20"/>
                <w:szCs w:val="20"/>
              </w:rPr>
              <w:t>Урок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8B8C87F" w14:textId="51A54718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b/>
                <w:sz w:val="20"/>
                <w:szCs w:val="20"/>
              </w:rPr>
            </w:pPr>
            <w:r w:rsidRPr="007473E9">
              <w:rPr>
                <w:rFonts w:ascii="Open Sans" w:eastAsia="Open Sans" w:hAnsi="Open Sans" w:cs="Open Sans"/>
                <w:b/>
                <w:sz w:val="20"/>
                <w:szCs w:val="20"/>
              </w:rPr>
              <w:t>Курс-Урок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02C64B" w14:textId="43D43BB6" w:rsidR="00D807C5" w:rsidRPr="007473E9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b/>
                <w:sz w:val="20"/>
                <w:szCs w:val="20"/>
              </w:rPr>
            </w:pPr>
            <w:r w:rsidRPr="00C60080">
              <w:rPr>
                <w:rFonts w:ascii="Open Sans" w:eastAsia="Open Sans" w:hAnsi="Open Sans" w:cs="Open Sans"/>
                <w:b/>
                <w:sz w:val="20"/>
                <w:szCs w:val="20"/>
              </w:rPr>
              <w:t>Видео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D39DD0D" w14:textId="753EF880" w:rsidR="00D807C5" w:rsidRPr="00C60080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b/>
                <w:sz w:val="20"/>
                <w:szCs w:val="20"/>
              </w:rPr>
            </w:pPr>
            <w:r w:rsidRPr="00C60080">
              <w:rPr>
                <w:rFonts w:ascii="Open Sans" w:eastAsia="Open Sans" w:hAnsi="Open Sans" w:cs="Open Sans"/>
                <w:b/>
                <w:sz w:val="20"/>
                <w:szCs w:val="20"/>
              </w:rPr>
              <w:t>Урок-Видео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AF61EDF" w14:textId="27FBD6FC" w:rsidR="00D807C5" w:rsidRPr="00C60080" w:rsidRDefault="00250EE1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b/>
                <w:sz w:val="20"/>
                <w:szCs w:val="20"/>
              </w:rPr>
            </w:pPr>
            <w:r w:rsidRPr="00250EE1">
              <w:rPr>
                <w:rFonts w:ascii="Open Sans" w:eastAsia="Open Sans" w:hAnsi="Open Sans" w:cs="Open Sans"/>
                <w:b/>
                <w:sz w:val="20"/>
                <w:szCs w:val="20"/>
              </w:rPr>
              <w:t>Комментарий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0A7A22" w14:textId="6966830D" w:rsidR="00D807C5" w:rsidRPr="00C60080" w:rsidRDefault="006F57D9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b/>
                <w:sz w:val="20"/>
                <w:szCs w:val="20"/>
              </w:rPr>
            </w:pPr>
            <w:r w:rsidRPr="006F57D9">
              <w:rPr>
                <w:rFonts w:ascii="Open Sans" w:eastAsia="Open Sans" w:hAnsi="Open Sans" w:cs="Open Sans"/>
                <w:b/>
                <w:sz w:val="20"/>
                <w:szCs w:val="20"/>
              </w:rPr>
              <w:t>Комментарий пользователь</w:t>
            </w:r>
          </w:p>
        </w:tc>
      </w:tr>
      <w:tr w:rsidR="00D807C5" w14:paraId="5616F158" w14:textId="25FC3AD4" w:rsidTr="00D807C5"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8BDDF39" w14:textId="25D82E56" w:rsidR="00D807C5" w:rsidRPr="00942725" w:rsidRDefault="00250EE1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r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PK</w:t>
            </w:r>
            <w:r w:rsidRPr="00806775">
              <w:rPr>
                <w:rFonts w:ascii="Open Sans" w:eastAsia="Open Sans" w:hAnsi="Open Sans" w:cs="Open Sans"/>
                <w:sz w:val="20"/>
                <w:szCs w:val="20"/>
              </w:rPr>
              <w:t xml:space="preserve"> </w:t>
            </w:r>
            <w:proofErr w:type="spellStart"/>
            <w:r w:rsidR="00D807C5" w:rsidRPr="00806775">
              <w:rPr>
                <w:rFonts w:ascii="Open Sans" w:eastAsia="Open Sans" w:hAnsi="Open Sans" w:cs="Open Sans"/>
                <w:sz w:val="20"/>
                <w:szCs w:val="20"/>
              </w:rPr>
              <w:t>id</w:t>
            </w:r>
            <w:proofErr w:type="spellEnd"/>
            <w:r w:rsidR="00D807C5" w:rsidRPr="00806775">
              <w:rPr>
                <w:rFonts w:ascii="Open Sans" w:eastAsia="Open Sans" w:hAnsi="Open Sans" w:cs="Open Sans"/>
                <w:sz w:val="20"/>
                <w:szCs w:val="20"/>
              </w:rPr>
              <w:t xml:space="preserve"> пользователя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7297D21" w14:textId="66947089" w:rsidR="00D807C5" w:rsidRDefault="00250EE1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  <w:r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PK</w:t>
            </w:r>
            <w:r w:rsidRPr="004714C3">
              <w:rPr>
                <w:rFonts w:ascii="Open Sans" w:eastAsia="Open Sans" w:hAnsi="Open Sans" w:cs="Open Sans"/>
                <w:sz w:val="20"/>
                <w:szCs w:val="20"/>
              </w:rPr>
              <w:t xml:space="preserve"> </w:t>
            </w:r>
            <w:proofErr w:type="spellStart"/>
            <w:r w:rsidR="00D807C5" w:rsidRPr="004714C3">
              <w:rPr>
                <w:rFonts w:ascii="Open Sans" w:eastAsia="Open Sans" w:hAnsi="Open Sans" w:cs="Open Sans"/>
                <w:sz w:val="20"/>
                <w:szCs w:val="20"/>
              </w:rPr>
              <w:t>id</w:t>
            </w:r>
            <w:proofErr w:type="spellEnd"/>
            <w:r w:rsidR="00D807C5" w:rsidRPr="004714C3">
              <w:rPr>
                <w:rFonts w:ascii="Open Sans" w:eastAsia="Open Sans" w:hAnsi="Open Sans" w:cs="Open Sans"/>
                <w:sz w:val="20"/>
                <w:szCs w:val="20"/>
              </w:rPr>
              <w:t xml:space="preserve"> курса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AC966B9" w14:textId="77777777" w:rsidR="00D807C5" w:rsidRDefault="00D807C5" w:rsidP="00942725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r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PK FK </w:t>
            </w:r>
          </w:p>
          <w:p w14:paraId="5DB21249" w14:textId="44E295AB" w:rsidR="00D807C5" w:rsidRPr="00942725" w:rsidRDefault="00D807C5" w:rsidP="00942725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r w:rsidRPr="004714C3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Id</w:t>
            </w:r>
            <w:r>
              <w:rPr>
                <w:rFonts w:ascii="Open Sans" w:eastAsia="Open Sans" w:hAnsi="Open Sans" w:cs="Open Sans"/>
                <w:sz w:val="20"/>
                <w:szCs w:val="20"/>
              </w:rPr>
              <w:t xml:space="preserve"> </w:t>
            </w:r>
            <w:proofErr w:type="spellStart"/>
            <w:r w:rsidRPr="004714C3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пользователя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F567D5" w14:textId="77777777" w:rsidR="00D807C5" w:rsidRDefault="00D807C5" w:rsidP="00382E3B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r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PK FK </w:t>
            </w:r>
          </w:p>
          <w:p w14:paraId="60D2C8A3" w14:textId="10FB3022" w:rsidR="00D807C5" w:rsidRPr="000F4D1F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  <w:r w:rsidRPr="00382E3B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id </w:t>
            </w:r>
            <w:proofErr w:type="spellStart"/>
            <w:r w:rsidRPr="00382E3B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урока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356D068" w14:textId="77777777" w:rsidR="00D807C5" w:rsidRDefault="00D807C5" w:rsidP="007473E9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r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PK FK </w:t>
            </w:r>
          </w:p>
          <w:p w14:paraId="1374564F" w14:textId="09EEE8A3" w:rsidR="00D807C5" w:rsidRDefault="00D807C5" w:rsidP="007473E9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  <w:r w:rsidRPr="007473E9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id </w:t>
            </w:r>
            <w:proofErr w:type="spellStart"/>
            <w:r w:rsidRPr="007473E9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курса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E98FD9" w14:textId="77777777" w:rsidR="006F57D9" w:rsidRDefault="00250EE1" w:rsidP="00C60080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r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PK</w:t>
            </w:r>
            <w:r w:rsidRPr="00C60080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 </w:t>
            </w:r>
            <w:r w:rsidR="00D807C5" w:rsidRPr="00C60080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id </w:t>
            </w:r>
          </w:p>
          <w:p w14:paraId="1142BDED" w14:textId="1CBE7DB7" w:rsidR="00D807C5" w:rsidRDefault="00D807C5" w:rsidP="00C60080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proofErr w:type="spellStart"/>
            <w:r w:rsidRPr="00C60080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видео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0C262D" w14:textId="77777777" w:rsidR="00D807C5" w:rsidRDefault="00D807C5" w:rsidP="00C60080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r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PK FK </w:t>
            </w:r>
          </w:p>
          <w:p w14:paraId="3B7F73BB" w14:textId="398F0CE3" w:rsidR="00D807C5" w:rsidRDefault="00D807C5" w:rsidP="00C60080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r w:rsidRPr="00C60080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id </w:t>
            </w:r>
            <w:proofErr w:type="spellStart"/>
            <w:r w:rsidRPr="00C60080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урока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72AD2B" w14:textId="7CD3E44D" w:rsidR="00D807C5" w:rsidRDefault="00250EE1" w:rsidP="00C60080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r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PK</w:t>
            </w:r>
            <w:r w:rsidRPr="00250EE1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 id </w:t>
            </w:r>
            <w:proofErr w:type="spellStart"/>
            <w:r w:rsidRPr="00250EE1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комментария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0517AA" w14:textId="77777777" w:rsidR="006F57D9" w:rsidRDefault="006F57D9" w:rsidP="006F57D9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r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PK FK </w:t>
            </w:r>
          </w:p>
          <w:p w14:paraId="58698DA3" w14:textId="7B5680AD" w:rsidR="00D807C5" w:rsidRDefault="006F57D9" w:rsidP="006F57D9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r w:rsidRPr="006F57D9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id </w:t>
            </w:r>
            <w:proofErr w:type="spellStart"/>
            <w:r w:rsidRPr="006F57D9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комментария</w:t>
            </w:r>
            <w:proofErr w:type="spellEnd"/>
          </w:p>
        </w:tc>
      </w:tr>
      <w:tr w:rsidR="00D807C5" w14:paraId="431F7323" w14:textId="646B9003" w:rsidTr="00D807C5"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935B381" w14:textId="4F8417EB" w:rsidR="00D807C5" w:rsidRPr="00E66403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proofErr w:type="spellStart"/>
            <w:r w:rsidRPr="00806775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Имя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C344357" w14:textId="6D123C4F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  <w:r w:rsidRPr="004714C3">
              <w:rPr>
                <w:rFonts w:ascii="Open Sans" w:eastAsia="Open Sans" w:hAnsi="Open Sans" w:cs="Open Sans"/>
                <w:sz w:val="20"/>
                <w:szCs w:val="20"/>
              </w:rPr>
              <w:t>Название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393FE790" w14:textId="77777777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r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PK FK </w:t>
            </w:r>
          </w:p>
          <w:p w14:paraId="6C083486" w14:textId="4394A9B9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  <w:r w:rsidRPr="004714C3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id </w:t>
            </w:r>
            <w:proofErr w:type="spellStart"/>
            <w:r w:rsidRPr="004714C3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курса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CE863A" w14:textId="77777777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r w:rsidRPr="00382E3B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PK FK </w:t>
            </w:r>
          </w:p>
          <w:p w14:paraId="5AE3426A" w14:textId="6C37914F" w:rsidR="00D807C5" w:rsidRPr="000F4D1F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r w:rsidRPr="00382E3B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id </w:t>
            </w:r>
            <w:proofErr w:type="spellStart"/>
            <w:r w:rsidRPr="00382E3B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видео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3AA49810" w14:textId="77777777" w:rsidR="00D807C5" w:rsidRDefault="00D807C5" w:rsidP="007473E9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r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PK FK </w:t>
            </w:r>
          </w:p>
          <w:p w14:paraId="11D3E34E" w14:textId="1D770D9F" w:rsidR="00D807C5" w:rsidRDefault="00D807C5" w:rsidP="007473E9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  <w:r w:rsidRPr="007473E9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id </w:t>
            </w:r>
            <w:proofErr w:type="spellStart"/>
            <w:r w:rsidRPr="007473E9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урока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918D1A" w14:textId="56049500" w:rsidR="00D807C5" w:rsidRDefault="00D807C5" w:rsidP="007473E9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proofErr w:type="spellStart"/>
            <w:r w:rsidRPr="00C60080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Путь</w:t>
            </w:r>
            <w:proofErr w:type="spellEnd"/>
            <w:r w:rsidRPr="00C60080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 к </w:t>
            </w:r>
            <w:proofErr w:type="spellStart"/>
            <w:r w:rsidRPr="00C60080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видео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F40D68" w14:textId="77777777" w:rsidR="00D807C5" w:rsidRDefault="00D807C5" w:rsidP="00C60080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r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PK FK </w:t>
            </w:r>
          </w:p>
          <w:p w14:paraId="26FBC142" w14:textId="40CD7B5F" w:rsidR="00D807C5" w:rsidRDefault="00D807C5" w:rsidP="00C60080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r w:rsidRPr="00C60080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id </w:t>
            </w:r>
            <w:proofErr w:type="spellStart"/>
            <w:r w:rsidRPr="00C60080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видео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D53945" w14:textId="528F855B" w:rsidR="00D807C5" w:rsidRDefault="006F57D9" w:rsidP="00C60080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proofErr w:type="spellStart"/>
            <w:r w:rsidRPr="006F57D9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Название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A96641" w14:textId="77777777" w:rsidR="006F57D9" w:rsidRDefault="006F57D9" w:rsidP="006F57D9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r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PK FK </w:t>
            </w:r>
          </w:p>
          <w:p w14:paraId="0D80AF37" w14:textId="0F2019DE" w:rsidR="00D807C5" w:rsidRDefault="006F57D9" w:rsidP="006F57D9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r w:rsidRPr="006F57D9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id </w:t>
            </w:r>
            <w:proofErr w:type="spellStart"/>
            <w:r w:rsidRPr="006F57D9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пользователя</w:t>
            </w:r>
            <w:proofErr w:type="spellEnd"/>
          </w:p>
        </w:tc>
      </w:tr>
      <w:tr w:rsidR="00D807C5" w14:paraId="172864D4" w14:textId="1CCE8894" w:rsidTr="00D807C5"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890E88C" w14:textId="7829B4A5" w:rsidR="00D807C5" w:rsidRPr="00E66403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proofErr w:type="spellStart"/>
            <w:r w:rsidRPr="002D772F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Фамилия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A360CBD" w14:textId="0211DEAB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  <w:r w:rsidRPr="004714C3">
              <w:rPr>
                <w:rFonts w:ascii="Open Sans" w:eastAsia="Open Sans" w:hAnsi="Open Sans" w:cs="Open Sans"/>
                <w:sz w:val="20"/>
                <w:szCs w:val="20"/>
              </w:rPr>
              <w:t>Описание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6938C3E" w14:textId="2A41D9F2" w:rsidR="00D807C5" w:rsidRPr="00534656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r w:rsidRPr="004714C3">
              <w:rPr>
                <w:rFonts w:ascii="Open Sans" w:eastAsia="Open Sans" w:hAnsi="Open Sans" w:cs="Open Sans"/>
                <w:sz w:val="20"/>
                <w:szCs w:val="20"/>
              </w:rPr>
              <w:t>Дата записи на курс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C68F94" w14:textId="4D18CD67" w:rsidR="00D807C5" w:rsidRPr="000F4D1F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proofErr w:type="spellStart"/>
            <w:r w:rsidRPr="00711672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Название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57821B5" w14:textId="62211F14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  <w:r w:rsidRPr="007473E9">
              <w:rPr>
                <w:rFonts w:ascii="Open Sans" w:eastAsia="Open Sans" w:hAnsi="Open Sans" w:cs="Open Sans"/>
                <w:sz w:val="20"/>
                <w:szCs w:val="20"/>
              </w:rPr>
              <w:t>Дата добавления урока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93FB7D" w14:textId="77777777" w:rsidR="00D807C5" w:rsidRPr="007473E9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293DB0" w14:textId="3C30B019" w:rsidR="00D807C5" w:rsidRPr="007473E9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  <w:r w:rsidRPr="00C60080">
              <w:rPr>
                <w:rFonts w:ascii="Open Sans" w:eastAsia="Open Sans" w:hAnsi="Open Sans" w:cs="Open Sans"/>
                <w:sz w:val="20"/>
                <w:szCs w:val="20"/>
              </w:rPr>
              <w:t>Дата добавления видео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5AE810" w14:textId="4B2B6CC2" w:rsidR="00D807C5" w:rsidRPr="00C60080" w:rsidRDefault="006F57D9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  <w:r w:rsidRPr="006F57D9">
              <w:rPr>
                <w:rFonts w:ascii="Open Sans" w:eastAsia="Open Sans" w:hAnsi="Open Sans" w:cs="Open Sans"/>
                <w:sz w:val="20"/>
                <w:szCs w:val="20"/>
              </w:rPr>
              <w:t>Описание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3B6D8D" w14:textId="77777777" w:rsidR="006F57D9" w:rsidRDefault="006F57D9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r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FK </w:t>
            </w:r>
          </w:p>
          <w:p w14:paraId="3A5A6710" w14:textId="7FCA4163" w:rsidR="00D807C5" w:rsidRPr="00C60080" w:rsidRDefault="006F57D9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  <w:r w:rsidRPr="006F57D9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id </w:t>
            </w:r>
            <w:proofErr w:type="spellStart"/>
            <w:r w:rsidRPr="006F57D9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урока</w:t>
            </w:r>
            <w:proofErr w:type="spellEnd"/>
          </w:p>
        </w:tc>
      </w:tr>
      <w:tr w:rsidR="00D807C5" w14:paraId="7723FD22" w14:textId="3930ADB9" w:rsidTr="00D807C5"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3B0E479" w14:textId="3AE60CCB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  <w:proofErr w:type="spellStart"/>
            <w:r w:rsidRPr="002D772F">
              <w:rPr>
                <w:rFonts w:ascii="Open Sans" w:eastAsia="Open Sans" w:hAnsi="Open Sans" w:cs="Open Sans"/>
                <w:sz w:val="20"/>
                <w:szCs w:val="20"/>
              </w:rPr>
              <w:t>Email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3439A610" w14:textId="69DBD9B7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  <w:r w:rsidRPr="004714C3">
              <w:rPr>
                <w:rFonts w:ascii="Open Sans" w:eastAsia="Open Sans" w:hAnsi="Open Sans" w:cs="Open Sans"/>
                <w:sz w:val="20"/>
                <w:szCs w:val="20"/>
              </w:rPr>
              <w:t>Цена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A47ED1" w14:textId="38BA9F7A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452456" w14:textId="60C0D857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  <w:r w:rsidRPr="00711672">
              <w:rPr>
                <w:rFonts w:ascii="Open Sans" w:eastAsia="Open Sans" w:hAnsi="Open Sans" w:cs="Open Sans"/>
                <w:sz w:val="20"/>
                <w:szCs w:val="20"/>
              </w:rPr>
              <w:t>Описание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BA1EAF3" w14:textId="0AA0DBBB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E5172D" w14:textId="77777777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0F3AAD4" w14:textId="77777777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C0C539" w14:textId="77777777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85750A" w14:textId="739C9185" w:rsidR="00D807C5" w:rsidRDefault="006F57D9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  <w:r w:rsidRPr="006F57D9">
              <w:rPr>
                <w:rFonts w:ascii="Open Sans" w:eastAsia="Open Sans" w:hAnsi="Open Sans" w:cs="Open Sans"/>
                <w:sz w:val="20"/>
                <w:szCs w:val="20"/>
              </w:rPr>
              <w:t>Дата комментария</w:t>
            </w:r>
          </w:p>
        </w:tc>
      </w:tr>
      <w:tr w:rsidR="00D807C5" w14:paraId="3FFE95F9" w14:textId="69E7CA83" w:rsidTr="00D807C5"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3AB2EEF9" w14:textId="0DBC1AC9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  <w:r w:rsidRPr="002D772F">
              <w:rPr>
                <w:rFonts w:ascii="Open Sans" w:eastAsia="Open Sans" w:hAnsi="Open Sans" w:cs="Open Sans"/>
                <w:sz w:val="20"/>
                <w:szCs w:val="20"/>
              </w:rPr>
              <w:t>Пароль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869667" w14:textId="114DB073" w:rsidR="00D807C5" w:rsidRPr="00D80B80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proofErr w:type="spellStart"/>
            <w:r w:rsidRPr="004714C3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Дата</w:t>
            </w:r>
            <w:proofErr w:type="spellEnd"/>
            <w:r w:rsidRPr="004714C3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4714C3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создания</w:t>
            </w:r>
            <w:proofErr w:type="spellEnd"/>
            <w:r w:rsidRPr="004714C3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4714C3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курса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44E65B" w14:textId="6A84E41C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0D8A11" w14:textId="77777777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145EB22" w14:textId="1560ECA7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1578F" w14:textId="77777777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6DFF7F" w14:textId="77777777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4E44BC" w14:textId="77777777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50E12C" w14:textId="77777777" w:rsidR="00D807C5" w:rsidRDefault="00D807C5" w:rsidP="00713A81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</w:tr>
      <w:tr w:rsidR="00D807C5" w14:paraId="07834D74" w14:textId="45DB502B" w:rsidTr="00D807C5"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4CC40A9" w14:textId="6FCF9531" w:rsidR="00D807C5" w:rsidRDefault="00D807C5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  <w:r w:rsidRPr="002D772F">
              <w:rPr>
                <w:rFonts w:ascii="Open Sans" w:eastAsia="Open Sans" w:hAnsi="Open Sans" w:cs="Open Sans"/>
                <w:sz w:val="20"/>
                <w:szCs w:val="20"/>
              </w:rPr>
              <w:t>Телефон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D946A5" w14:textId="69F985D8" w:rsidR="00D807C5" w:rsidRPr="00D80B80" w:rsidRDefault="00D807C5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  <w:lang w:val="en-US"/>
              </w:rPr>
            </w:pPr>
            <w:proofErr w:type="spellStart"/>
            <w:r w:rsidRPr="004714C3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Кол-во</w:t>
            </w:r>
            <w:proofErr w:type="spellEnd"/>
            <w:r w:rsidRPr="004714C3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4714C3">
              <w:rPr>
                <w:rFonts w:ascii="Open Sans" w:eastAsia="Open Sans" w:hAnsi="Open Sans" w:cs="Open Sans"/>
                <w:sz w:val="20"/>
                <w:szCs w:val="20"/>
                <w:lang w:val="en-US"/>
              </w:rPr>
              <w:t>уроков</w:t>
            </w:r>
            <w:proofErr w:type="spellEnd"/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780B13" w14:textId="072FE961" w:rsidR="00D807C5" w:rsidRDefault="00D807C5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983DCE" w14:textId="77777777" w:rsidR="00D807C5" w:rsidRDefault="00D807C5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44D974A" w14:textId="6EE522B3" w:rsidR="00D807C5" w:rsidRDefault="00D807C5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4CFD74" w14:textId="77777777" w:rsidR="00D807C5" w:rsidRDefault="00D807C5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123964" w14:textId="77777777" w:rsidR="00D807C5" w:rsidRDefault="00D807C5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72B51F" w14:textId="77777777" w:rsidR="00D807C5" w:rsidRDefault="00D807C5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9F4CC7" w14:textId="77777777" w:rsidR="00D807C5" w:rsidRDefault="00D807C5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</w:tr>
      <w:tr w:rsidR="00D807C5" w14:paraId="00B23BCF" w14:textId="3F5128E3" w:rsidTr="00D807C5"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33F1822" w14:textId="46F199D8" w:rsidR="00D807C5" w:rsidRDefault="00D807C5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  <w:r w:rsidRPr="002D772F">
              <w:rPr>
                <w:rFonts w:ascii="Open Sans" w:eastAsia="Open Sans" w:hAnsi="Open Sans" w:cs="Open Sans"/>
                <w:sz w:val="20"/>
                <w:szCs w:val="20"/>
              </w:rPr>
              <w:t>Роль</w:t>
            </w: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8DA4A6" w14:textId="77777777" w:rsidR="00D807C5" w:rsidRDefault="00D807C5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2F2350A" w14:textId="5418F498" w:rsidR="00D807C5" w:rsidRDefault="00D807C5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ADA0C5" w14:textId="77777777" w:rsidR="00D807C5" w:rsidRDefault="00D807C5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0E9BE70" w14:textId="7B496987" w:rsidR="00D807C5" w:rsidRDefault="00D807C5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DD8269C" w14:textId="77777777" w:rsidR="00D807C5" w:rsidRDefault="00D807C5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F3A95A" w14:textId="77777777" w:rsidR="00D807C5" w:rsidRDefault="00D807C5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35DD54" w14:textId="77777777" w:rsidR="00D807C5" w:rsidRDefault="00D807C5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  <w:tc>
          <w:tcPr>
            <w:tcW w:w="12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9A67F4" w14:textId="77777777" w:rsidR="00D807C5" w:rsidRDefault="00D807C5">
            <w:pPr>
              <w:widowControl w:val="0"/>
              <w:spacing w:line="240" w:lineRule="auto"/>
              <w:rPr>
                <w:rFonts w:ascii="Open Sans" w:eastAsia="Open Sans" w:hAnsi="Open Sans" w:cs="Open Sans"/>
                <w:sz w:val="20"/>
                <w:szCs w:val="20"/>
              </w:rPr>
            </w:pPr>
          </w:p>
        </w:tc>
      </w:tr>
    </w:tbl>
    <w:p w14:paraId="02C90DBB" w14:textId="63927E56" w:rsidR="00C85C36" w:rsidRPr="00C85C36" w:rsidRDefault="00CE30E9" w:rsidP="008254B6">
      <w:pPr>
        <w:spacing w:after="0" w:line="360" w:lineRule="auto"/>
        <w:ind w:left="-1276" w:right="-284" w:hanging="142"/>
        <w:jc w:val="both"/>
        <w:rPr>
          <w:sz w:val="28"/>
        </w:rPr>
      </w:pPr>
      <w:r>
        <w:object w:dxaOrig="16395" w:dyaOrig="4575" w14:anchorId="2D97AA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6.25pt;height:158.25pt" o:ole="">
            <v:imagedata r:id="rId6" o:title=""/>
          </v:shape>
          <o:OLEObject Type="Embed" ProgID="Visio.Drawing.15" ShapeID="_x0000_i1025" DrawAspect="Content" ObjectID="_1728299721" r:id="rId7"/>
        </w:object>
      </w:r>
    </w:p>
    <w:sectPr w:rsidR="00C85C36" w:rsidRPr="00C85C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Open Sans">
    <w:altName w:val="Segoe UI"/>
    <w:charset w:val="00"/>
    <w:family w:val="auto"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8438E4"/>
    <w:multiLevelType w:val="multilevel"/>
    <w:tmpl w:val="84869586"/>
    <w:lvl w:ilvl="0">
      <w:start w:val="1"/>
      <w:numFmt w:val="decimal"/>
      <w:lvlText w:val="%1.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1" w15:restartNumberingAfterBreak="0">
    <w:nsid w:val="0A6E40DF"/>
    <w:multiLevelType w:val="multilevel"/>
    <w:tmpl w:val="C6181B46"/>
    <w:lvl w:ilvl="0">
      <w:start w:val="1"/>
      <w:numFmt w:val="decimal"/>
      <w:lvlText w:val="%1.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2" w15:restartNumberingAfterBreak="0">
    <w:nsid w:val="4ECC2D30"/>
    <w:multiLevelType w:val="multilevel"/>
    <w:tmpl w:val="67AE095A"/>
    <w:lvl w:ilvl="0">
      <w:start w:val="1"/>
      <w:numFmt w:val="bullet"/>
      <w:lvlText w:val="●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3" w15:restartNumberingAfterBreak="0">
    <w:nsid w:val="51BA1026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70221F58"/>
    <w:multiLevelType w:val="multilevel"/>
    <w:tmpl w:val="FE186416"/>
    <w:lvl w:ilvl="0">
      <w:start w:val="1"/>
      <w:numFmt w:val="decimal"/>
      <w:lvlText w:val="%1."/>
      <w:lvlJc w:val="left"/>
      <w:pPr>
        <w:ind w:left="720" w:hanging="360"/>
      </w:pPr>
      <w:rPr>
        <w:b w:val="0"/>
        <w:strike w:val="0"/>
        <w:dstrike w:val="0"/>
        <w:u w:val="none"/>
        <w:effect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5" w15:restartNumberingAfterBreak="0">
    <w:nsid w:val="7667280E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3"/>
  </w:num>
  <w:num w:numId="2">
    <w:abstractNumId w:val="5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02A1"/>
    <w:rsid w:val="00016790"/>
    <w:rsid w:val="000222BE"/>
    <w:rsid w:val="0002395F"/>
    <w:rsid w:val="0008214A"/>
    <w:rsid w:val="000C585B"/>
    <w:rsid w:val="000E3294"/>
    <w:rsid w:val="000F28CA"/>
    <w:rsid w:val="000F2A1A"/>
    <w:rsid w:val="000F4D1F"/>
    <w:rsid w:val="00106951"/>
    <w:rsid w:val="001B0DEA"/>
    <w:rsid w:val="001C3E6D"/>
    <w:rsid w:val="001C61C3"/>
    <w:rsid w:val="001E31A1"/>
    <w:rsid w:val="00222F26"/>
    <w:rsid w:val="00234CDD"/>
    <w:rsid w:val="00250EE1"/>
    <w:rsid w:val="00266835"/>
    <w:rsid w:val="00287AE0"/>
    <w:rsid w:val="00295342"/>
    <w:rsid w:val="002A6153"/>
    <w:rsid w:val="002D33B8"/>
    <w:rsid w:val="002D61DE"/>
    <w:rsid w:val="002D772F"/>
    <w:rsid w:val="0030604D"/>
    <w:rsid w:val="003257BA"/>
    <w:rsid w:val="003302A1"/>
    <w:rsid w:val="00337445"/>
    <w:rsid w:val="00344C8C"/>
    <w:rsid w:val="0035139F"/>
    <w:rsid w:val="00357154"/>
    <w:rsid w:val="00382E3B"/>
    <w:rsid w:val="003E2BA0"/>
    <w:rsid w:val="003E4C32"/>
    <w:rsid w:val="0044363A"/>
    <w:rsid w:val="00451851"/>
    <w:rsid w:val="004714C3"/>
    <w:rsid w:val="004F2F9B"/>
    <w:rsid w:val="00534656"/>
    <w:rsid w:val="00567336"/>
    <w:rsid w:val="00597126"/>
    <w:rsid w:val="005F42C8"/>
    <w:rsid w:val="00601A4D"/>
    <w:rsid w:val="00641DB8"/>
    <w:rsid w:val="006662E8"/>
    <w:rsid w:val="00670C35"/>
    <w:rsid w:val="006B4A97"/>
    <w:rsid w:val="006E773A"/>
    <w:rsid w:val="006F57D9"/>
    <w:rsid w:val="00711672"/>
    <w:rsid w:val="00713A81"/>
    <w:rsid w:val="007473E9"/>
    <w:rsid w:val="00750EE2"/>
    <w:rsid w:val="00762CEE"/>
    <w:rsid w:val="007820CB"/>
    <w:rsid w:val="007A3069"/>
    <w:rsid w:val="007E65BE"/>
    <w:rsid w:val="007F104C"/>
    <w:rsid w:val="00806775"/>
    <w:rsid w:val="008254B6"/>
    <w:rsid w:val="00834EE3"/>
    <w:rsid w:val="00883FFF"/>
    <w:rsid w:val="00897743"/>
    <w:rsid w:val="008B05EF"/>
    <w:rsid w:val="008B07D7"/>
    <w:rsid w:val="008D0699"/>
    <w:rsid w:val="00942725"/>
    <w:rsid w:val="00986151"/>
    <w:rsid w:val="00996F6C"/>
    <w:rsid w:val="009A6D63"/>
    <w:rsid w:val="009B2205"/>
    <w:rsid w:val="009F6ACD"/>
    <w:rsid w:val="00A21B3C"/>
    <w:rsid w:val="00A255BD"/>
    <w:rsid w:val="00A33B47"/>
    <w:rsid w:val="00A62526"/>
    <w:rsid w:val="00A72A48"/>
    <w:rsid w:val="00AB0AF2"/>
    <w:rsid w:val="00AF5C16"/>
    <w:rsid w:val="00B03093"/>
    <w:rsid w:val="00B6621B"/>
    <w:rsid w:val="00BA10D9"/>
    <w:rsid w:val="00BB1ACC"/>
    <w:rsid w:val="00BE6340"/>
    <w:rsid w:val="00BF2A08"/>
    <w:rsid w:val="00C5188D"/>
    <w:rsid w:val="00C60080"/>
    <w:rsid w:val="00C85C36"/>
    <w:rsid w:val="00C967DD"/>
    <w:rsid w:val="00CD14D6"/>
    <w:rsid w:val="00CE30E9"/>
    <w:rsid w:val="00CF1680"/>
    <w:rsid w:val="00D20C63"/>
    <w:rsid w:val="00D25F49"/>
    <w:rsid w:val="00D74C9E"/>
    <w:rsid w:val="00D807C5"/>
    <w:rsid w:val="00D80B80"/>
    <w:rsid w:val="00DA3CD6"/>
    <w:rsid w:val="00DB0354"/>
    <w:rsid w:val="00DB1108"/>
    <w:rsid w:val="00DB6217"/>
    <w:rsid w:val="00E13CE6"/>
    <w:rsid w:val="00E21EC4"/>
    <w:rsid w:val="00E30CC6"/>
    <w:rsid w:val="00E66403"/>
    <w:rsid w:val="00E92D6E"/>
    <w:rsid w:val="00EA178D"/>
    <w:rsid w:val="00EA3912"/>
    <w:rsid w:val="00ED4D5A"/>
    <w:rsid w:val="00F07CC5"/>
    <w:rsid w:val="00F53AB6"/>
    <w:rsid w:val="00FA52F0"/>
    <w:rsid w:val="00FB403C"/>
    <w:rsid w:val="00FC151D"/>
    <w:rsid w:val="00FC4A53"/>
    <w:rsid w:val="00FD274A"/>
    <w:rsid w:val="00FF15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32235A"/>
  <w15:chartTrackingRefBased/>
  <w15:docId w15:val="{65201F43-DB98-4946-8928-9877048E0B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F57D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21B3C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C85C3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394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93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20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1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32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96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24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3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4B6D19-86E8-4868-BC51-E522F4CC80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5</TotalTime>
  <Pages>4</Pages>
  <Words>517</Words>
  <Characters>2950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зат Назмиев</dc:creator>
  <cp:keywords/>
  <dc:description/>
  <cp:lastModifiedBy>Азат Назмиев</cp:lastModifiedBy>
  <cp:revision>210</cp:revision>
  <dcterms:created xsi:type="dcterms:W3CDTF">2022-10-14T10:59:00Z</dcterms:created>
  <dcterms:modified xsi:type="dcterms:W3CDTF">2022-10-26T11:29:00Z</dcterms:modified>
</cp:coreProperties>
</file>